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proofErr w:type="gramEnd"/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proofErr w:type="gramEnd"/>
            <w:r>
              <w:t xml:space="preserve"> – Keyword required in ghci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r w:rsidRPr="002D2DE6">
              <w:rPr>
                <w:rFonts w:ascii="Courier New" w:hAnsi="Courier New" w:cs="Courier New"/>
                <w:b/>
              </w:rPr>
              <w:t>&gt;.h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Last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proofErr w:type="gramStart"/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>”</w:t>
            </w:r>
            <w:proofErr w:type="gramEnd"/>
            <w:r>
              <w:t xml:space="preserve">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>,4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>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inc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inc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Int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r w:rsidRPr="007B4F99">
              <w:rPr>
                <w:rFonts w:ascii="Courier New" w:hAnsi="Courier New" w:cs="Courier New"/>
                <w:b/>
              </w:rPr>
              <w:t>inc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inc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D6552A">
              <w:rPr>
                <w:rFonts w:ascii="Courier New" w:hAnsi="Courier New" w:cs="Courier New"/>
                <w:b/>
              </w:rPr>
              <w:t xml:space="preserve">Int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C951B1" w:rsidRDefault="003579D2" w:rsidP="00BA170A">
            <w:r w:rsidRPr="00D6552A">
              <w:rPr>
                <w:rFonts w:ascii="Courier New" w:hAnsi="Courier New" w:cs="Courier New"/>
                <w:b/>
              </w:rPr>
              <w:t>inc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Int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r w:rsidRPr="00D6552A">
              <w:rPr>
                <w:rFonts w:ascii="Courier New" w:hAnsi="Courier New" w:cs="Courier New"/>
                <w:b/>
              </w:rPr>
              <w:t>addNum (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) = x + addNum xs</w:t>
            </w:r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Int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maxXs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maxXs</w:t>
            </w:r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r w:rsidRPr="007B4F99">
              <w:rPr>
                <w:rFonts w:ascii="Courier New" w:hAnsi="Courier New" w:cs="Courier New"/>
                <w:b/>
              </w:rPr>
              <w:t>maxXs = maxNum x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gramStart"/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proofErr w:type="gramEnd"/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>Base 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D74849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True</w:t>
            </w:r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False</w:t>
            </w:r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True:</w:t>
            </w:r>
          </w:p>
          <w:p w:rsidR="00184681" w:rsidRDefault="00D74849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False:</w:t>
            </w:r>
          </w:p>
          <w:p w:rsidR="00184681" w:rsidRDefault="00D74849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D74849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succ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succ succ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pred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proofErr w:type="gramStart"/>
            <w:r w:rsidRPr="0022194E">
              <w:rPr>
                <w:rFonts w:ascii="Courier New" w:hAnsi="Courier New" w:cs="Courier New"/>
                <w:b/>
                <w:color w:val="0000FF"/>
              </w:rPr>
              <w:t>otherwise</w:t>
            </w:r>
            <w:proofErr w:type="gramEnd"/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succ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>| pred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IntV</w:t>
            </w:r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IntV ::= 0 | succ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024D92">
              <w:rPr>
                <w:rFonts w:ascii="Courier New" w:hAnsi="Courier New" w:cs="Courier New"/>
                <w:b/>
              </w:rPr>
              <w:t>BoolExp = BTru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Fals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Val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BoolVal = BVTru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>&gt;              | BVFals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BVInt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BVSucc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r>
              <w:t>BoolExp, BoolVal, BVInt</w:t>
            </w:r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nullary</w:t>
            </w:r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r>
              <w:t>BIf, Bsucc, Bpred, BVSucc, BVNum</w:t>
            </w:r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>Even constants like B0, BTrue, BFalse, BVTrue, and BVFalse are nullary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inc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>– No args</w:t>
            </w:r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int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acc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acc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n-1, n*acc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acc = acc</w:t>
            </w:r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acc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acc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 xml:space="preserve">Transform a function with multiple arguments into multiple functions that each </w:t>
            </w:r>
            <w:proofErr w:type="gramStart"/>
            <w:r w:rsidRPr="00FD0518">
              <w:rPr>
                <w:b/>
                <w:color w:val="FF0000"/>
              </w:rPr>
              <w:t>take</w:t>
            </w:r>
            <w:proofErr w:type="gramEnd"/>
            <w:r w:rsidRPr="00FD0518">
              <w:rPr>
                <w:b/>
                <w:color w:val="FF0000"/>
              </w:rPr>
              <w:t xml:space="preserve">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Num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proofErr w:type="gram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gramEnd"/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r w:rsidRPr="00402154">
              <w:rPr>
                <w:rFonts w:ascii="Courier New" w:hAnsi="Courier New" w:cs="Courier New"/>
                <w:b/>
              </w:rPr>
              <w:t>foldl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foldl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r w:rsidRPr="006E304C">
              <w:rPr>
                <w:rFonts w:ascii="Courier New" w:hAnsi="Courier New" w:cs="Courier New"/>
                <w:b/>
              </w:rPr>
              <w:t>foldr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>&gt; 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r>
              <w:rPr>
                <w:b/>
                <w:color w:val="0000FF"/>
              </w:rPr>
              <w:t>Thunk</w:t>
            </w:r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r w:rsidRPr="00C7721A">
              <w:rPr>
                <w:b/>
                <w:color w:val="FF0000"/>
              </w:rPr>
              <w:t>foldl and foldr build thunks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EF3FB4">
              <w:rPr>
                <w:rFonts w:ascii="Courier New" w:hAnsi="Courier New" w:cs="Courier New"/>
                <w:b/>
                <w:color w:val="0000FF"/>
              </w:rPr>
              <w:t>foldl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r w:rsidR="00C7721A" w:rsidRPr="00596CF7">
              <w:rPr>
                <w:b/>
                <w:color w:val="0000FF"/>
              </w:rPr>
              <w:t>thunks</w:t>
            </w:r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r w:rsidRPr="001A3CBD">
              <w:rPr>
                <w:rFonts w:ascii="Courier New" w:hAnsi="Courier New" w:cs="Courier New"/>
                <w:b/>
              </w:rPr>
              <w:t>foldl</w:t>
            </w:r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r w:rsidRPr="001A3CBD">
              <w:rPr>
                <w:rFonts w:ascii="Courier New" w:hAnsi="Courier New" w:cs="Courier New"/>
                <w:b/>
              </w:rPr>
              <w:t>foldr</w:t>
            </w:r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myFoldl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acc x = 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acc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IfFalse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D74849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i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r w:rsidRPr="00A74526">
              <w:rPr>
                <w:b/>
                <w:color w:val="0000FF"/>
              </w:rPr>
              <w:t>Redex</w:t>
            </w:r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Redex</w:t>
            </w:r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>Not a Redex</w:t>
            </w:r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>Not a redex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</w:t>
            </w:r>
            <w:proofErr w:type="gramStart"/>
            <w:r>
              <w:rPr>
                <w:sz w:val="18"/>
              </w:rPr>
              <w:t>is</w:t>
            </w:r>
            <w:proofErr w:type="gramEnd"/>
            <w:r>
              <w:rPr>
                <w:sz w:val="18"/>
              </w:rPr>
              <w:t xml:space="preserve">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redexs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IfFalse</w:t>
            </w:r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r w:rsidRPr="00D32208">
              <w:rPr>
                <w:b/>
                <w:color w:val="0000FF"/>
              </w:rPr>
              <w:t>Data.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r>
              <w:t>Data.Map</w:t>
            </w:r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r w:rsidRPr="00F735CB">
              <w:rPr>
                <w:i/>
              </w:rPr>
              <w:t>LeftSideArrow</w:t>
            </w:r>
            <w:r>
              <w:t>&gt; evaluates to &lt;</w:t>
            </w:r>
            <w:r w:rsidRPr="00F735CB">
              <w:rPr>
                <w:i/>
              </w:rPr>
              <w:t>RightSideArrow</w:t>
            </w:r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06 – LaTeX</w:t>
      </w:r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r>
              <w:rPr>
                <w:b/>
                <w:color w:val="0000FF"/>
              </w:rPr>
              <w:t>TeX</w:t>
            </w: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TeX</w:t>
            </w:r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>ped by Leslie Lamport.  Derives from TeX.</w:t>
            </w:r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r>
              <w:t>LaTeX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reference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one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 xml:space="preserve">{sec:one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r w:rsidRPr="002A447B">
              <w:rPr>
                <w:b/>
                <w:color w:val="0000FF"/>
              </w:rPr>
              <w:t>BibTeX</w:t>
            </w:r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  <w:i/>
              </w:rPr>
              <w:t>biblio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r>
              <w:t>BibTeX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r w:rsidRPr="00953AC0">
              <w:rPr>
                <w:b/>
                <w:color w:val="FF0000"/>
              </w:rPr>
              <w:t>biblio.bib</w:t>
            </w:r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r>
              <w:rPr>
                <w:rFonts w:ascii="Courier New" w:hAnsi="Courier New" w:cs="Courier New"/>
                <w:b/>
              </w:rPr>
              <w:t>{plainurl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ibTeX</w:t>
            </w:r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citationName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7 – Types and Typeclasses</w:t>
      </w:r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Int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Data.Map</w:t>
            </w:r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p.lookup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putStrLn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EmptyTree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val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 Int</w:t>
            </w:r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EmptyTree EmptyTree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</w:t>
            </w:r>
            <w:proofErr w:type="gramStart"/>
            <w:r>
              <w:t>type</w:t>
            </w:r>
            <w:proofErr w:type="gramEnd"/>
            <w:r>
              <w:t xml:space="preserve">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Num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Num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r w:rsidRPr="0042762D">
              <w:rPr>
                <w:b/>
                <w:color w:val="0000FF"/>
              </w:rPr>
              <w:t>Typeclasses</w:t>
            </w:r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>Implementation details can be included in typeclass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E835A2">
              <w:rPr>
                <w:rFonts w:ascii="Courier New" w:hAnsi="Courier New" w:cs="Courier New"/>
                <w:b/>
              </w:rPr>
              <w:t>Eq</w:t>
            </w:r>
            <w:r>
              <w:t xml:space="preserve"> Typeclass</w:t>
            </w:r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Eq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Eq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Eq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 xml:space="preserve">Need to ensure type “a” supports “Eq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>e parameter satisfies some type</w:t>
            </w:r>
            <w:r>
              <w:t>class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Kind of Typeclasses</w:t>
            </w:r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Eq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Num</w:t>
            </w:r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r w:rsidRPr="00CD32E2">
              <w:rPr>
                <w:rFonts w:ascii="Courier New" w:hAnsi="Courier New" w:cs="Courier New"/>
                <w:b/>
              </w:rPr>
              <w:t>Num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r w:rsidRPr="001F441E">
              <w:rPr>
                <w:b/>
                <w:color w:val="FF0000"/>
              </w:rPr>
              <w:t xml:space="preserve">Typeclasses are a </w:t>
            </w:r>
            <w:r w:rsidRPr="003B1887">
              <w:rPr>
                <w:b/>
                <w:color w:val="0000FF"/>
              </w:rPr>
              <w:t>class constaint</w:t>
            </w:r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f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fmap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Eq,Ord,Read,Show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>Error type that is not mappable</w:t>
            </w:r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fmap (+1) Left</w:t>
            </w:r>
            <w:r w:rsidR="00432A50">
              <w:rPr>
                <w:rFonts w:ascii="Courier New" w:hAnsi="Courier New" w:cs="Courier New"/>
                <w:b/>
              </w:rPr>
              <w:t>t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fmap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>ain = putStrLn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>Type Signature of getLine</w:t>
            </w:r>
          </w:p>
          <w:p w:rsidR="00F404F8" w:rsidRPr="005A3F41" w:rsidRDefault="00F404F8" w:rsidP="00F404F8">
            <w:pPr>
              <w:jc w:val="center"/>
            </w:pPr>
            <w:r w:rsidRPr="00F404F8">
              <w:rPr>
                <w:rFonts w:ascii="Courier New" w:hAnsi="Courier New" w:cs="Courier New"/>
                <w:b/>
              </w:rPr>
              <w:t xml:space="preserve">getLine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proofErr w:type="gramStart"/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proofErr w:type="gramEnd"/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>-- Checks for empty str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290772">
              <w:rPr>
                <w:rFonts w:ascii="Courier New" w:hAnsi="Courier New" w:cs="Courier New"/>
                <w:b/>
              </w:rPr>
              <w:t xml:space="preserve"> $ reverseWords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reverse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gram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= un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proofErr w:type="gramStart"/>
            <w:r w:rsidRPr="00290772">
              <w:rPr>
                <w:rFonts w:ascii="Courier New" w:hAnsi="Courier New" w:cs="Courier New"/>
                <w:b/>
              </w:rPr>
              <w:t>map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r w:rsidRPr="00C0449D">
              <w:rPr>
                <w:b/>
              </w:rPr>
              <w:t>typeclass</w:t>
            </w:r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</w:t>
            </w:r>
            <w:proofErr w:type="gramStart"/>
            <w:r w:rsidR="00B40D1B" w:rsidRPr="00B40D1B">
              <w:rPr>
                <w:rFonts w:ascii="Courier New" w:hAnsi="Courier New" w:cs="Courier New"/>
                <w:b/>
              </w:rPr>
              <w:t>line</w:t>
            </w:r>
            <w:proofErr w:type="gramEnd"/>
            <w:r w:rsidR="00B40D1B" w:rsidRPr="00B40D1B">
              <w:rPr>
                <w:rFonts w:ascii="Courier New" w:hAnsi="Courier New" w:cs="Courier New"/>
                <w:b/>
              </w:rPr>
              <w:t xml:space="preserve"> &lt;-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fmap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proofErr w:type="gramStart"/>
            <w:r>
              <w:rPr>
                <w:rFonts w:ascii="Courier New" w:hAnsi="Courier New" w:cs="Courier New"/>
                <w:b/>
              </w:rPr>
              <w:t>fmap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f . g) = fmap f . fmap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fmap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let x = fmap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>s in Applicative Typeclass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r>
              <w:t xml:space="preserve">.  Is itself a </w:t>
            </w:r>
            <w:proofErr w:type="gramStart"/>
            <w:r>
              <w:t>Functor.</w:t>
            </w:r>
            <w:proofErr w:type="gramEnd"/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Maybe Int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Int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Int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getLine &lt;*&gt; getLine</w:t>
            </w:r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>A functor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x = fmap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proofErr w:type="gramStart"/>
            <w:r>
              <w:rPr>
                <w:rFonts w:ascii="Courier New" w:hAnsi="Courier New" w:cs="Courier New"/>
                <w:b/>
              </w:rPr>
              <w:t>pure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lst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>Definition of Monoid Typeclass</w:t>
            </w:r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Pr="007B02CA">
              <w:rPr>
                <w:rFonts w:ascii="Courier New" w:hAnsi="Courier New" w:cs="Courier New"/>
                <w:b/>
              </w:rPr>
              <w:t xml:space="preserve"> = foldr mappend mempty</w:t>
            </w:r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r w:rsidRPr="00BA5EEE">
              <w:rPr>
                <w:rFonts w:ascii="Courier New" w:hAnsi="Courier New" w:cs="Courier New"/>
                <w:b/>
              </w:rPr>
              <w:t>mempty `mappend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mappend` </w:t>
            </w:r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mappend` y) `mappend` z = x `mappend` (y `mappend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fmap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applyMaybe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>Monad Typeclass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sg = error msg</w:t>
            </w:r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Int, Int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Typeclass</w:t>
            </w:r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Map.empty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moveTo :: Pos -&gt; Maybe Pos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moveTo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ap.member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</w:t>
            </w:r>
            <w:proofErr w:type="gramStart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to</w:t>
            </w:r>
            <w:proofErr w:type="gramEnd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moveTo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er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\denom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numer denom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numer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xs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xs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r w:rsidRPr="00785998">
              <w:rPr>
                <w:b/>
                <w:color w:val="00B050"/>
              </w:rPr>
              <w:t>Explnation:</w:t>
            </w:r>
            <w:r w:rsidRPr="00785998">
              <w:t xml:space="preserve">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 :: [(Int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listOfTuples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ch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(n, ch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&gt; listOfTuples</w:t>
            </w:r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&gt; Just [2,3] &gt;&gt;= (\x -&gt; Just( fmap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1 – Parsing Combinators</w:t>
      </w:r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r>
              <w:rPr>
                <w:b/>
                <w:color w:val="00B050"/>
              </w:rPr>
              <w:t>lexer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lexer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r w:rsidRPr="00E755FD">
              <w:rPr>
                <w:b/>
                <w:color w:val="0000FF"/>
              </w:rPr>
              <w:t>Lexer</w:t>
            </w:r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ANTLR &amp; JavaCC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myFunction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</w:t>
            </w:r>
            <w:proofErr w:type="gramStart"/>
            <w:r>
              <w:t>…</w:t>
            </w:r>
            <w:r w:rsidR="00F34894">
              <w:t xml:space="preserve"> </w:t>
            </w:r>
            <w:r>
              <w:t>,</w:t>
            </w:r>
            <w:proofErr w:type="gramEnd"/>
            <w:r>
              <w:t xml:space="preserve">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B3133">
              <w:rPr>
                <w:b/>
                <w:color w:val="0000FF"/>
              </w:rPr>
              <w:t>LL(</w:t>
            </w:r>
            <w:proofErr w:type="gramEnd"/>
            <w:r w:rsidRPr="007B3133">
              <w:rPr>
                <w:b/>
                <w:color w:val="0000FF"/>
              </w:rPr>
              <w:t>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proofErr w:type="gramStart"/>
            <w:r w:rsidR="007A4482" w:rsidRPr="009419A7">
              <w:rPr>
                <w:b/>
                <w:i/>
                <w:color w:val="7030A0"/>
              </w:rPr>
              <w:t>k</w:t>
            </w:r>
            <w:proofErr w:type="gramEnd"/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proofErr w:type="gramStart"/>
            <w:r w:rsidRPr="00BA367E">
              <w:rPr>
                <w:b/>
                <w:i/>
                <w:color w:val="7030A0"/>
              </w:rPr>
              <w:t>LL(</w:t>
            </w:r>
            <w:proofErr w:type="gramEnd"/>
            <w:r w:rsidRPr="00BA367E">
              <w:rPr>
                <w:b/>
                <w:i/>
                <w:color w:val="7030A0"/>
              </w:rPr>
              <w:t>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 xml:space="preserve">Many computer languages are designed to be </w:t>
            </w:r>
            <w:proofErr w:type="gramStart"/>
            <w:r w:rsidR="00CB64B1" w:rsidRPr="00CB64B1">
              <w:rPr>
                <w:b/>
                <w:color w:val="FF0000"/>
              </w:rPr>
              <w:t>LL(</w:t>
            </w:r>
            <w:proofErr w:type="gramEnd"/>
            <w:r w:rsidR="00CB64B1" w:rsidRPr="00CB64B1">
              <w:rPr>
                <w:b/>
                <w:color w:val="FF0000"/>
              </w:rPr>
              <w:t>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>Parser Co</w:t>
            </w:r>
            <w:r w:rsidR="005B2753" w:rsidRPr="0033389B">
              <w:rPr>
                <w:b/>
                <w:color w:val="0000FF"/>
              </w:rPr>
              <w:t>mbinator</w:t>
            </w:r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proofErr w:type="gramEnd"/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proofErr w:type="gramEnd"/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proofErr w:type="gramEnd"/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str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r w:rsidRPr="00E93916">
              <w:rPr>
                <w:rFonts w:ascii="Courier New" w:hAnsi="Courier New" w:cs="Courier New"/>
                <w:b/>
              </w:rPr>
              <w:t>str</w:t>
            </w:r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gramEnd"/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eol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proofErr w:type="gramEnd"/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>Applicative functor</w:t>
            </w:r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9B0313">
              <w:t>Typeclass</w:t>
            </w:r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svFile :: GenParser st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arr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eof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arr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line :: GenParser st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s :: GenParser st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firstCell &lt;- cellContent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nextCells &lt;- remainingCell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firstCell:nextCells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Content :: GenParser</w:t>
            </w:r>
            <w:r w:rsidR="000E4311" w:rsidRPr="00D6517C">
              <w:rPr>
                <w:rFonts w:ascii="Courier New" w:hAnsi="Courier New" w:cs="Courier New"/>
                <w:b/>
              </w:rPr>
              <w:t xml:space="preserve"> st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Content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remainingCells</w:t>
            </w:r>
            <w:r w:rsidR="00161458" w:rsidRPr="00D6517C">
              <w:rPr>
                <w:rFonts w:ascii="Courier New" w:hAnsi="Courier New" w:cs="Courier New"/>
                <w:b/>
              </w:rPr>
              <w:t xml:space="preserve"> :: GenParser st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remainingCells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 w:rsidR="00B357C1">
              <w:rPr>
                <w:rFonts w:ascii="Courier New" w:hAnsi="Courier New" w:cs="Courier New"/>
                <w:b/>
              </w:rPr>
              <w:t>(head args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 w:rsidRPr="00A43B8E">
              <w:rPr>
                <w:rFonts w:ascii="Courier New" w:hAnsi="Courier New" w:cs="Courier New"/>
                <w:b/>
              </w:rPr>
              <w:t>csvFile = line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r w:rsidR="0026586F">
              <w:rPr>
                <w:rFonts w:ascii="Courier New" w:hAnsi="Courier New" w:cs="Courier New"/>
                <w:b/>
              </w:rPr>
              <w:t>eol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>
              <w:rPr>
                <w:rFonts w:ascii="Courier New" w:hAnsi="Courier New" w:cs="Courier New"/>
                <w:b/>
              </w:rPr>
              <w:t>` string “,”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26586F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s = many (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r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ol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>
              <w:rPr>
                <w:rFonts w:ascii="Courier New" w:hAnsi="Courier New" w:cs="Courier New"/>
                <w:b/>
              </w:rPr>
              <w:t>(head args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r w:rsidRPr="00DA6BD8">
              <w:rPr>
                <w:rFonts w:ascii="Courier New" w:hAnsi="Courier New" w:cs="Courier New"/>
                <w:b/>
              </w:rPr>
              <w:t>applyMaybe</w:t>
            </w:r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>-- Need Int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 xml:space="preserve">ambda often </w:t>
            </w:r>
            <w:proofErr w:type="gramStart"/>
            <w:r w:rsidRPr="007A044E">
              <w:rPr>
                <w:b/>
                <w:color w:val="00B050"/>
              </w:rPr>
              <w:t>work</w:t>
            </w:r>
            <w:proofErr w:type="gramEnd"/>
            <w:r w:rsidRPr="007A044E">
              <w:rPr>
                <w:b/>
                <w:color w:val="00B050"/>
              </w:rPr>
              <w:t xml:space="preserve">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>Applicative Typeclass</w:t>
            </w:r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proofErr w:type="gramStart"/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proofErr w:type="gramEnd"/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proofErr w:type="gramStart"/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</w:t>
            </w:r>
            <w:proofErr w:type="gramEnd"/>
            <w:r>
              <w:t xml:space="preserve">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>are just applicative functors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>Applicative functors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xs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xs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EC79F8">
              <w:rPr>
                <w:rFonts w:ascii="Courier New" w:hAnsi="Courier New" w:cs="Courier New"/>
                <w:b/>
              </w:rPr>
              <w:t>xs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concat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Developed at Netscape by Brendan Eichs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ulti</w:t>
            </w:r>
            <w:r w:rsidR="00885CCE">
              <w:rPr>
                <w:b/>
                <w:color w:val="0000FF"/>
              </w:rPr>
              <w:t>-</w:t>
            </w:r>
            <w:r>
              <w:rPr>
                <w:b/>
                <w:color w:val="0000FF"/>
              </w:rPr>
              <w:t>paradigm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r w:rsidRPr="00144C66">
              <w:rPr>
                <w:b/>
                <w:color w:val="E36C0A" w:themeColor="accent6" w:themeShade="BF"/>
              </w:rPr>
              <w:t>Nashorn</w:t>
            </w:r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= i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>( i = 0; i &lt; list.length ; i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i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list.length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+ addList(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proofErr w:type="gram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this.amount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myAdder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myAdder.add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proofErr w:type="gramStart"/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="00081EE3">
              <w:rPr>
                <w:b/>
              </w:rPr>
              <w:t>Quirks of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1F4080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reate with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noReturnAdd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noReturnAdd(x, y)</w:t>
            </w:r>
          </w:p>
          <w:p w:rsidR="0043665E" w:rsidRDefault="0043665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myLambda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1F4080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proofErr w:type="gram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</w:t>
            </w:r>
            <w:proofErr w:type="gram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 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var print 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Closure Example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++;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}()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//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Double paren 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//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run the function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proofErr w:type="gramEnd"/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1F4080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var data = </w:t>
            </w: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r w:rsidRPr="00013B0F">
              <w:rPr>
                <w:b/>
                <w:color w:val="0000FF"/>
              </w:rPr>
              <w:t xml:space="preserve">uninstantiated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// Uninstantiated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1F4080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1F4080">
            <w:pPr>
              <w:rPr>
                <w:b/>
                <w:color w:val="FF0000"/>
              </w:rPr>
            </w:pP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dogPrototype = 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proofErr w:type="gram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</w:t>
            </w:r>
            <w:proofErr w:type="gram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1F4080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1F4080"/>
          <w:p w:rsidR="00895CF9" w:rsidRPr="00895CF9" w:rsidRDefault="00895CF9" w:rsidP="001F4080">
            <w:pPr>
              <w:rPr>
                <w:rFonts w:ascii="Courier New" w:hAnsi="Courier New" w:cs="Courier New"/>
              </w:rPr>
            </w:pPr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>: dogPrototype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1F4080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lastRenderedPageBreak/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1F4080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szCs w:val="6"/>
              </w:rPr>
              <w:t>rex.speak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gramStart"/>
            <w:r w:rsidRPr="00FD588A">
              <w:rPr>
                <w:rFonts w:ascii="Courier New" w:hAnsi="Courier New" w:cs="Courier New"/>
                <w:b/>
                <w:szCs w:val="6"/>
              </w:rPr>
              <w:t>rex.speak(</w:t>
            </w:r>
            <w:proofErr w:type="gramEnd"/>
            <w:r w:rsidRPr="00FD588A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 = Cat.prototype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1F408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1F408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1F4080"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1F4080"/>
          <w:p w:rsidR="00A65775" w:rsidRPr="00FB79BB" w:rsidRDefault="00A65775" w:rsidP="001F4080">
            <w:pPr>
              <w:rPr>
                <w:b/>
                <w:color w:val="FF0000"/>
              </w:rPr>
            </w:pPr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val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val);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A65775" w:rsidRPr="00CF69B5" w:rsidRDefault="00A65775" w:rsidP="00A65775"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 xml:space="preserve">” for Node.js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07"/>
        <w:gridCol w:w="6687"/>
      </w:tblGrid>
      <w:tr w:rsidR="00FF5949" w:rsidRPr="00D0237A" w:rsidTr="00817985">
        <w:trPr>
          <w:trHeight w:val="926"/>
          <w:jc w:val="center"/>
        </w:trPr>
        <w:tc>
          <w:tcPr>
            <w:tcW w:w="4707" w:type="dxa"/>
            <w:tcBorders>
              <w:right w:val="single" w:sz="4" w:space="0" w:color="auto"/>
            </w:tcBorders>
            <w:vAlign w:val="center"/>
          </w:tcPr>
          <w:p w:rsidR="00FF5949" w:rsidRDefault="00B66385" w:rsidP="006459BF">
            <w:pPr>
              <w:jc w:val="center"/>
              <w:rPr>
                <w:b/>
                <w:color w:val="0000FF"/>
              </w:rPr>
            </w:pPr>
            <w:r w:rsidRPr="00B66385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B66385">
              <w:rPr>
                <w:b/>
              </w:rPr>
              <w:t>Create an Object with a Constructor</w:t>
            </w:r>
          </w:p>
          <w:p w:rsidR="00FF5949" w:rsidRPr="006459BF" w:rsidRDefault="00FF5949" w:rsidP="006459BF">
            <w:pPr>
              <w:rPr>
                <w:b/>
                <w:color w:val="0000FF"/>
              </w:rPr>
            </w:pP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Droid =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peak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FF5949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("I am " 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+ this.name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,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name)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 =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this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clone.name = nam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</w:t>
            </w:r>
            <w:r w:rsidRPr="006459BF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,</w:t>
            </w:r>
          </w:p>
          <w:p w:rsidR="00FF5949" w:rsidRPr="006459BF" w:rsidRDefault="00FF5949" w:rsidP="005F24DA">
            <w:r w:rsidRPr="006459BF">
              <w:rPr>
                <w:rFonts w:ascii="Courier New" w:hAnsi="Courier New" w:cs="Courier New"/>
                <w:b/>
                <w:szCs w:val="6"/>
              </w:rPr>
              <w:t>};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F5949" w:rsidRDefault="00303635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  <w:r w:rsidRPr="00407CB7">
              <w:rPr>
                <w:b/>
                <w:color w:val="E36C0A" w:themeColor="accent6" w:themeShade="BF"/>
              </w:rPr>
              <w:t>Example</w:t>
            </w:r>
            <w:r w:rsidR="00F40E1C" w:rsidRPr="00407CB7">
              <w:rPr>
                <w:b/>
              </w:rPr>
              <w:t>: Currying in JavaScript</w:t>
            </w:r>
          </w:p>
          <w:p w:rsidR="00407CB7" w:rsidRPr="00407CB7" w:rsidRDefault="00407CB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F5949"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curry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Take slice from the Array class' prototype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lice = Array.prototype.slice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// Convert arguments to an array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gs = slice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arguments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arg.concat(slice.apply(arguments)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x, y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add.curry(1);</w:t>
            </w:r>
          </w:p>
          <w:p w:rsidR="00303635" w:rsidRP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addOne(3)); </w:t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4"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p w:rsidR="00F0333A" w:rsidRDefault="00F0333A" w:rsidP="00770F52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2803"/>
        <w:gridCol w:w="2804"/>
      </w:tblGrid>
      <w:tr w:rsidR="002953CF" w:rsidRPr="00D0237A" w:rsidTr="00A955AB">
        <w:trPr>
          <w:trHeight w:val="1178"/>
          <w:jc w:val="center"/>
        </w:trPr>
        <w:tc>
          <w:tcPr>
            <w:tcW w:w="3087" w:type="dxa"/>
            <w:vMerge w:val="restart"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2953CF" w:rsidRDefault="002953CF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2953CF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e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2953CF" w:rsidRDefault="002953CF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953CF" w:rsidRDefault="002953CF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 xml:space="preserve">Note: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2953CF" w:rsidRDefault="002953CF" w:rsidP="00DC739A">
            <w:pPr>
              <w:tabs>
                <w:tab w:val="left" w:pos="1440"/>
              </w:tabs>
            </w:pPr>
          </w:p>
          <w:p w:rsidR="002953CF" w:rsidRPr="00DC739A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)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2953CF" w:rsidRDefault="002953CF" w:rsidP="001F4080"/>
          <w:p w:rsidR="002953CF" w:rsidRDefault="002953CF" w:rsidP="001F4080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2953CF" w:rsidRDefault="002953CF" w:rsidP="001F4080"/>
          <w:p w:rsidR="002953CF" w:rsidRDefault="002953CF" w:rsidP="001F4080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m:rPr>
                    <m:sty m:val="p"/>
                  </m:rPr>
                  <w:br/>
                </m:r>
              </m:oMath>
            </m:oMathPara>
            <w:r w:rsidRPr="00381FBD">
              <w:t>Then:</w:t>
            </w:r>
          </w:p>
          <w:p w:rsidR="002953CF" w:rsidRDefault="002953CF" w:rsidP="001F4080"/>
          <w:p w:rsidR="002953CF" w:rsidRPr="00381FBD" w:rsidRDefault="002953CF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→E[x⊢&gt;v]</m:t>
                </m:r>
              </m:oMath>
            </m:oMathPara>
          </w:p>
          <w:p w:rsidR="002953CF" w:rsidRDefault="002953CF" w:rsidP="00381FBD"/>
          <w:p w:rsidR="002953CF" w:rsidRPr="00381FBD" w:rsidRDefault="002953CF" w:rsidP="00BA5834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BA583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05CB">
              <w:rPr>
                <w:b/>
                <w:color w:val="FF0000"/>
              </w:rPr>
              <w:t>Lambda Calculus is a simple,</w:t>
            </w:r>
            <w:r>
              <w:t xml:space="preserve"> </w:t>
            </w:r>
            <w:r w:rsidRPr="001805CB">
              <w:rPr>
                <w:b/>
                <w:color w:val="0000FF"/>
              </w:rPr>
              <w:t>Turing complete</w:t>
            </w:r>
            <w:r>
              <w:t xml:space="preserve"> </w:t>
            </w:r>
            <w:r w:rsidRPr="001805CB">
              <w:rPr>
                <w:b/>
                <w:color w:val="FF0000"/>
              </w:rPr>
              <w:t>language</w:t>
            </w:r>
            <w:r>
              <w:t>.  Hence it is equal in power to a Turing Machine.</w:t>
            </w:r>
          </w:p>
        </w:tc>
        <w:tc>
          <w:tcPr>
            <w:tcW w:w="280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953CF" w:rsidRPr="00D0237A" w:rsidTr="00D74849">
        <w:trPr>
          <w:trHeight w:val="768"/>
          <w:jc w:val="center"/>
        </w:trPr>
        <w:tc>
          <w:tcPr>
            <w:tcW w:w="3087" w:type="dxa"/>
            <w:vMerge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1805CB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>
              <w:t xml:space="preserve">Lambda calculus stops evaluating when the result is in </w:t>
            </w:r>
            <w:r w:rsidRPr="00BA5834">
              <w:rPr>
                <w:b/>
                <w:color w:val="0000FF"/>
              </w:rPr>
              <w:t>normal form</w:t>
            </w:r>
            <w:r>
              <w:t>.</w:t>
            </w:r>
          </w:p>
        </w:tc>
        <w:tc>
          <w:tcPr>
            <w:tcW w:w="280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D74849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D74849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→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D7484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D74849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F343F5" w:rsidRPr="0049173E" w:rsidRDefault="00F343F5" w:rsidP="00F343F5">
      <w:pPr>
        <w:jc w:val="center"/>
        <w:rPr>
          <w:b/>
          <w:sz w:val="24"/>
          <w:szCs w:val="6"/>
        </w:rPr>
      </w:pPr>
      <w:r w:rsidRPr="0049173E">
        <w:rPr>
          <w:b/>
          <w:sz w:val="24"/>
          <w:szCs w:val="6"/>
        </w:rPr>
        <w:t>Evaluation Strategies</w:t>
      </w:r>
    </w:p>
    <w:p w:rsidR="00F343F5" w:rsidRDefault="00F343F5" w:rsidP="00F343F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783CE1" w:rsidRPr="00D0237A" w:rsidTr="00817985">
        <w:trPr>
          <w:trHeight w:val="56"/>
          <w:jc w:val="center"/>
        </w:trPr>
        <w:tc>
          <w:tcPr>
            <w:tcW w:w="5697" w:type="dxa"/>
            <w:gridSpan w:val="2"/>
            <w:tcBorders>
              <w:right w:val="single" w:sz="4" w:space="0" w:color="auto"/>
            </w:tcBorders>
            <w:vAlign w:val="center"/>
          </w:tcPr>
          <w:p w:rsidR="00783CE1" w:rsidRPr="00783CE1" w:rsidRDefault="00783CE1" w:rsidP="00783CE1">
            <w:pPr>
              <w:jc w:val="center"/>
              <w:rPr>
                <w:b/>
                <w:sz w:val="20"/>
              </w:rPr>
            </w:pPr>
            <w:r w:rsidRPr="0049173E">
              <w:rPr>
                <w:b/>
                <w:sz w:val="18"/>
              </w:rPr>
              <w:t>Strict Evaluation Strategies</w:t>
            </w:r>
          </w:p>
        </w:tc>
        <w:tc>
          <w:tcPr>
            <w:tcW w:w="56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83CE1" w:rsidRPr="0049173E" w:rsidRDefault="00783CE1" w:rsidP="00817985">
            <w:pPr>
              <w:jc w:val="center"/>
              <w:rPr>
                <w:b/>
                <w:sz w:val="18"/>
              </w:rPr>
            </w:pPr>
            <w:r w:rsidRPr="0049173E">
              <w:rPr>
                <w:b/>
                <w:sz w:val="18"/>
              </w:rPr>
              <w:t>Lazy Evaluation Strategies</w:t>
            </w:r>
          </w:p>
        </w:tc>
      </w:tr>
      <w:tr w:rsidR="00783CE1" w:rsidRPr="00D0237A" w:rsidTr="00817985">
        <w:trPr>
          <w:trHeight w:val="5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783CE1" w:rsidRPr="00605BB7" w:rsidRDefault="00783CE1" w:rsidP="00817985">
            <w:r w:rsidRPr="009773C4">
              <w:rPr>
                <w:b/>
                <w:color w:val="0000FF"/>
              </w:rPr>
              <w:t>Call by Value:</w:t>
            </w:r>
            <w:r>
              <w:t xml:space="preserve"> Pass a </w:t>
            </w:r>
            <w:r w:rsidRPr="009773C4">
              <w:rPr>
                <w:b/>
                <w:color w:val="FF0000"/>
              </w:rPr>
              <w:t>copy</w:t>
            </w:r>
            <w:r w:rsidRPr="009773C4">
              <w:rPr>
                <w:color w:val="FF0000"/>
              </w:rPr>
              <w:t xml:space="preserve"> </w:t>
            </w:r>
            <w:r>
              <w:t>of a parameter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CE1" w:rsidRPr="00605BB7" w:rsidRDefault="00783CE1" w:rsidP="009773C4"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Reference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 w:rsidRPr="0049173E">
              <w:rPr>
                <w:b/>
                <w:color w:val="FF0000"/>
              </w:rPr>
              <w:t>Implicit reference</w:t>
            </w:r>
            <w:r>
              <w:t xml:space="preserve"> (e.g., pointer) to the parameter is passed.</w:t>
            </w:r>
          </w:p>
        </w:tc>
        <w:tc>
          <w:tcPr>
            <w:tcW w:w="284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605BB7" w:rsidRDefault="0049173E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173E">
              <w:rPr>
                <w:b/>
                <w:color w:val="0000FF"/>
              </w:rPr>
              <w:t xml:space="preserve">Call By Name: </w:t>
            </w:r>
            <w:r w:rsidRPr="0049173E">
              <w:rPr>
                <w:b/>
                <w:color w:val="FF0000"/>
              </w:rPr>
              <w:t>Re-evaluate the argument each time</w:t>
            </w:r>
            <w:r>
              <w:t xml:space="preserve"> it is used.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49173E" w:rsidRDefault="0049173E" w:rsidP="0049173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Need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>
              <w:rPr>
                <w:b/>
                <w:color w:val="FF0000"/>
              </w:rPr>
              <w:t>Memoizes parameter value</w:t>
            </w:r>
            <w:r>
              <w:t xml:space="preserve"> after first use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85CCE" w:rsidRDefault="00885CCE" w:rsidP="00885CC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67"/>
        <w:gridCol w:w="1530"/>
        <w:gridCol w:w="3780"/>
        <w:gridCol w:w="3717"/>
      </w:tblGrid>
      <w:tr w:rsidR="00885CCE" w:rsidRPr="00D0237A" w:rsidTr="00CE5F62">
        <w:trPr>
          <w:trHeight w:val="56"/>
          <w:jc w:val="center"/>
        </w:trPr>
        <w:tc>
          <w:tcPr>
            <w:tcW w:w="3897" w:type="dxa"/>
            <w:gridSpan w:val="2"/>
            <w:tcBorders>
              <w:right w:val="single" w:sz="4" w:space="0" w:color="auto"/>
            </w:tcBorders>
            <w:vAlign w:val="center"/>
          </w:tcPr>
          <w:p w:rsidR="00885CCE" w:rsidRPr="00783CE1" w:rsidRDefault="00885CCE" w:rsidP="00885CCE">
            <w:pPr>
              <w:jc w:val="center"/>
              <w:rPr>
                <w:b/>
                <w:sz w:val="20"/>
              </w:rPr>
            </w:pPr>
            <w:r>
              <w:rPr>
                <w:b/>
                <w:sz w:val="18"/>
              </w:rPr>
              <w:t xml:space="preserve">Language Equivalent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(λx.e)</m:t>
              </m:r>
            </m:oMath>
          </w:p>
        </w:tc>
        <w:tc>
          <w:tcPr>
            <w:tcW w:w="74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85CCE" w:rsidRPr="0049173E" w:rsidRDefault="00CE5F62" w:rsidP="00817985">
            <w:pPr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True and False in Lambda Calculus</w:t>
            </w:r>
          </w:p>
        </w:tc>
      </w:tr>
      <w:tr w:rsidR="00885CCE" w:rsidRPr="00D0237A" w:rsidTr="00CE5F62">
        <w:trPr>
          <w:trHeight w:val="55"/>
          <w:jc w:val="center"/>
        </w:trPr>
        <w:tc>
          <w:tcPr>
            <w:tcW w:w="2367" w:type="dxa"/>
            <w:tcBorders>
              <w:right w:val="single" w:sz="4" w:space="0" w:color="auto"/>
            </w:tcBorders>
            <w:vAlign w:val="center"/>
          </w:tcPr>
          <w:p w:rsidR="00885CCE" w:rsidRDefault="00885CCE" w:rsidP="00885CCE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:</w:t>
            </w:r>
          </w:p>
          <w:p w:rsidR="00885CCE" w:rsidRDefault="00885CCE" w:rsidP="00885CCE">
            <w:pPr>
              <w:rPr>
                <w:b/>
                <w:color w:val="0000FF"/>
              </w:rPr>
            </w:pPr>
          </w:p>
          <w:p w:rsidR="00885CCE" w:rsidRPr="00605BB7" w:rsidRDefault="00885CCE" w:rsidP="00885CCE">
            <w:r w:rsidRPr="00885CCE">
              <w:rPr>
                <w:rFonts w:ascii="Courier New" w:hAnsi="Courier New" w:cs="Courier New"/>
                <w:b/>
                <w:szCs w:val="6"/>
              </w:rPr>
              <w:t>function(x){return e;}</w:t>
            </w:r>
          </w:p>
        </w:tc>
        <w:tc>
          <w:tcPr>
            <w:tcW w:w="153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5CCE" w:rsidRDefault="00885CCE" w:rsidP="00817985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Haskell:</w:t>
            </w:r>
          </w:p>
          <w:p w:rsidR="00885CCE" w:rsidRDefault="00885CCE" w:rsidP="00817985">
            <w:pPr>
              <w:rPr>
                <w:b/>
                <w:color w:val="0000FF"/>
              </w:rPr>
            </w:pPr>
          </w:p>
          <w:p w:rsidR="00885CCE" w:rsidRPr="00605BB7" w:rsidRDefault="00885CCE" w:rsidP="00817985">
            <w:r w:rsidRPr="00885CCE">
              <w:rPr>
                <w:rFonts w:ascii="Courier New" w:hAnsi="Courier New" w:cs="Courier New"/>
                <w:b/>
                <w:szCs w:val="6"/>
              </w:rPr>
              <w:t>(\x -&gt; e)</w:t>
            </w:r>
          </w:p>
        </w:tc>
        <w:tc>
          <w:tcPr>
            <w:tcW w:w="378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getFirstParam=tru= (λx.λy.x)</m:t>
                </m:r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00B050"/>
              </w:rPr>
              <w:t>first</w:t>
            </w:r>
            <w:r w:rsidRPr="00CE5F62">
              <w:rPr>
                <w:color w:val="00B050"/>
              </w:rPr>
              <w:t xml:space="preserve"> </w:t>
            </w:r>
            <w:r>
              <w:t>parameter in the pair of values.</w:t>
            </w:r>
          </w:p>
        </w:tc>
        <w:tc>
          <w:tcPr>
            <w:tcW w:w="371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getSecondParam=fls=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λy.y</m:t>
                    </m:r>
                  </m:e>
                </m:d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FF0000"/>
              </w:rPr>
              <w:t>second</w:t>
            </w:r>
            <w:r w:rsidRPr="00CE5F62">
              <w:rPr>
                <w:color w:val="FF0000"/>
              </w:rPr>
              <w:t xml:space="preserve"> </w:t>
            </w:r>
            <w:r>
              <w:t>parameter in the pair of values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00237" w:rsidRDefault="00800237" w:rsidP="0080023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003B61" w:rsidRPr="00D0237A" w:rsidTr="00D74849">
        <w:trPr>
          <w:trHeight w:val="56"/>
          <w:jc w:val="center"/>
        </w:trPr>
        <w:tc>
          <w:tcPr>
            <w:tcW w:w="11394" w:type="dxa"/>
            <w:gridSpan w:val="2"/>
            <w:vAlign w:val="center"/>
          </w:tcPr>
          <w:p w:rsidR="00003B61" w:rsidRPr="00817985" w:rsidRDefault="00003B61" w:rsidP="00817985">
            <w:pPr>
              <w:jc w:val="center"/>
              <w:rPr>
                <w:b/>
                <w:color w:val="0000FF"/>
              </w:rPr>
            </w:pPr>
            <w:r w:rsidRPr="00817985">
              <w:rPr>
                <w:b/>
                <w:color w:val="0000FF"/>
              </w:rPr>
              <w:t>Conditional in Lambda Calculus</w:t>
            </w:r>
          </w:p>
          <w:p w:rsidR="00003B61" w:rsidRPr="0049173E" w:rsidRDefault="00003B61" w:rsidP="00817985">
            <w:pPr>
              <w:jc w:val="center"/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0"/>
                  </w:rPr>
                  <m:t xml:space="preserve">test=λcond .  λthen .  λels.(cond then els) </m:t>
                </m:r>
              </m:oMath>
            </m:oMathPara>
          </w:p>
        </w:tc>
      </w:tr>
      <w:tr w:rsidR="00003B61" w:rsidRPr="00D0237A" w:rsidTr="00003B61">
        <w:trPr>
          <w:trHeight w:val="55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003B61" w:rsidRPr="00AB6803" w:rsidRDefault="00003B61" w:rsidP="00003B61">
            <w:pPr>
              <w:rPr>
                <w:b/>
                <w:color w:val="E36C0A" w:themeColor="accent6" w:themeShade="BF"/>
              </w:rPr>
            </w:pPr>
            <w:r w:rsidRPr="00AB6803">
              <w:rPr>
                <w:b/>
                <w:color w:val="E36C0A" w:themeColor="accent6" w:themeShade="BF"/>
              </w:rPr>
              <w:t>Example #1:</w:t>
            </w: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then .  λels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tru then els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els.(tru tru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tru tru fls)</m:t>
                </m:r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x.λy.x)(tru fls)</m:t>
                </m:r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y.tru)(fls)</m:t>
                </m:r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605BB7" w:rsidRDefault="00003B61" w:rsidP="00003B61"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tru</m:t>
                </m:r>
              </m:oMath>
            </m:oMathPara>
          </w:p>
        </w:tc>
        <w:tc>
          <w:tcPr>
            <w:tcW w:w="623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3B61" w:rsidRPr="00AB6803" w:rsidRDefault="00003B61" w:rsidP="00003B61">
            <w:pPr>
              <w:rPr>
                <w:b/>
                <w:color w:val="E36C0A" w:themeColor="accent6" w:themeShade="BF"/>
              </w:rPr>
            </w:pPr>
            <w:r w:rsidRPr="00AB6803">
              <w:rPr>
                <w:b/>
                <w:color w:val="E36C0A" w:themeColor="accent6" w:themeShade="BF"/>
              </w:rPr>
              <w:t>Example #</w:t>
            </w:r>
            <w:r>
              <w:rPr>
                <w:b/>
                <w:color w:val="E36C0A" w:themeColor="accent6" w:themeShade="BF"/>
              </w:rPr>
              <w:t>2</w:t>
            </w:r>
            <w:r w:rsidRPr="00AB6803">
              <w:rPr>
                <w:b/>
                <w:color w:val="E36C0A" w:themeColor="accent6" w:themeShade="BF"/>
              </w:rPr>
              <w:t>:</w:t>
            </w:r>
          </w:p>
          <w:p w:rsidR="00003B61" w:rsidRPr="001178B0" w:rsidRDefault="00003B61" w:rsidP="00003B61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1178B0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003B61" w:rsidRPr="001178B0" w:rsidRDefault="00003B61" w:rsidP="00003B61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1178B0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then .  λels.(fls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1178B0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els.(fls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 xml:space="preserve">tru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8A4E59" w:rsidRPr="001178B0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8A4E59" w:rsidRPr="001178B0" w:rsidRDefault="00D74849" w:rsidP="008A4E5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fls 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1178B0" w:rsidRDefault="008A4E59" w:rsidP="008A4E59">
            <w:pPr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x.λy.y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1178B0" w:rsidRDefault="008A4E59" w:rsidP="008A4E59">
            <w:pPr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y.y (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)</m:t>
                </m:r>
              </m:oMath>
            </m:oMathPara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</w:rPr>
            </w:pPr>
          </w:p>
          <w:p w:rsidR="008A4E59" w:rsidRPr="008A4E59" w:rsidRDefault="008A4E59" w:rsidP="008A4E59"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</m:oMath>
            </m:oMathPara>
          </w:p>
        </w:tc>
      </w:tr>
    </w:tbl>
    <w:p w:rsidR="00800237" w:rsidRDefault="00800237" w:rsidP="00800237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1E1582" w:rsidRPr="00D0237A" w:rsidTr="001E1582">
        <w:trPr>
          <w:trHeight w:val="530"/>
          <w:jc w:val="center"/>
        </w:trPr>
        <w:tc>
          <w:tcPr>
            <w:tcW w:w="5157" w:type="dxa"/>
            <w:vAlign w:val="center"/>
          </w:tcPr>
          <w:p w:rsidR="001E1582" w:rsidRPr="00242EE8" w:rsidRDefault="001E1582" w:rsidP="001E1582">
            <w:pPr>
              <w:rPr>
                <w:b/>
                <w:color w:val="0000FF"/>
                <w:sz w:val="20"/>
              </w:rPr>
            </w:pPr>
            <w:r w:rsidRPr="001705A0">
              <w:rPr>
                <w:b/>
                <w:color w:val="0000FF"/>
                <w:sz w:val="20"/>
              </w:rPr>
              <w:t>Boolean And</w:t>
            </w:r>
          </w:p>
          <w:p w:rsidR="001E1582" w:rsidRPr="0049173E" w:rsidRDefault="001E1582" w:rsidP="001E1582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andd=λb.λc.(b c fls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1178B0" w:rsidRPr="00242EE8" w:rsidRDefault="001178B0" w:rsidP="00D74849">
            <w:pPr>
              <w:rPr>
                <w:b/>
                <w:color w:val="0000FF"/>
                <w:sz w:val="20"/>
              </w:rPr>
            </w:pPr>
            <w:r w:rsidRPr="004D45C1">
              <w:rPr>
                <w:b/>
                <w:color w:val="0000FF"/>
                <w:sz w:val="20"/>
              </w:rPr>
              <w:t>Pair</w:t>
            </w:r>
          </w:p>
          <w:p w:rsidR="001178B0" w:rsidRPr="00242EE8" w:rsidRDefault="001178B0" w:rsidP="00D74849">
            <w:pPr>
              <w:rPr>
                <w:rFonts w:ascii="Cambria Math" w:hAnsi="Cambria Math"/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air=λf.λs.λb.(b f s)</m:t>
                </m:r>
              </m:oMath>
            </m:oMathPara>
          </w:p>
          <w:p w:rsidR="001E1582" w:rsidRPr="001705A0" w:rsidRDefault="001705A0" w:rsidP="00D74849">
            <w:pPr>
              <w:rPr>
                <w:sz w:val="18"/>
              </w:rPr>
            </w:pPr>
            <w:r w:rsidRPr="004D45C1">
              <w:rPr>
                <w:b/>
                <w:color w:val="E36C0A" w:themeColor="accent6" w:themeShade="BF"/>
                <w:sz w:val="20"/>
              </w:rPr>
              <w:t>Pair</w:t>
            </w:r>
            <w:r w:rsidRPr="004D45C1">
              <w:rPr>
                <w:sz w:val="22"/>
              </w:rPr>
              <w:t xml:space="preserve"> </w:t>
            </w:r>
            <w:r>
              <w:rPr>
                <w:sz w:val="18"/>
              </w:rPr>
              <w:t>– A tuple-like data structure in Lambda Calculus.</w:t>
            </w:r>
          </w:p>
        </w:tc>
      </w:tr>
    </w:tbl>
    <w:p w:rsidR="001E1582" w:rsidRDefault="001E1582" w:rsidP="001E1582">
      <w:pPr>
        <w:rPr>
          <w:sz w:val="6"/>
          <w:szCs w:val="6"/>
        </w:rPr>
      </w:pPr>
    </w:p>
    <w:p w:rsidR="00242EE8" w:rsidRPr="00242EE8" w:rsidRDefault="00242EE8" w:rsidP="00242EE8">
      <w:pPr>
        <w:jc w:val="center"/>
        <w:rPr>
          <w:b/>
          <w:sz w:val="20"/>
        </w:rPr>
      </w:pPr>
      <w:r w:rsidRPr="00242EE8">
        <w:rPr>
          <w:b/>
          <w:sz w:val="20"/>
        </w:rPr>
        <w:t>Working with a Pair in Lambda Calculus</w:t>
      </w:r>
    </w:p>
    <w:p w:rsidR="004D45C1" w:rsidRDefault="004D45C1" w:rsidP="004D45C1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242EE8" w:rsidRPr="00D0237A" w:rsidTr="00242EE8">
        <w:trPr>
          <w:trHeight w:val="188"/>
          <w:jc w:val="center"/>
        </w:trPr>
        <w:tc>
          <w:tcPr>
            <w:tcW w:w="515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 w:rsidRPr="00242EE8">
              <w:rPr>
                <w:b/>
                <w:color w:val="0000FF"/>
                <w:sz w:val="20"/>
              </w:rPr>
              <w:t>First Element in a Pair</w:t>
            </w:r>
          </w:p>
          <w:p w:rsidR="00242EE8" w:rsidRPr="0049173E" w:rsidRDefault="00242EE8" w:rsidP="00242EE8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first=λp.(p tru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econd</w:t>
            </w:r>
            <w:r w:rsidRPr="00242EE8">
              <w:rPr>
                <w:b/>
                <w:color w:val="0000FF"/>
                <w:sz w:val="20"/>
              </w:rPr>
              <w:t xml:space="preserve"> Element in a Pair</w:t>
            </w:r>
          </w:p>
          <w:p w:rsidR="00242EE8" w:rsidRPr="001705A0" w:rsidRDefault="00242EE8" w:rsidP="00242EE8">
            <w:pPr>
              <w:rPr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second=λp.(p fls)</m:t>
                </m:r>
              </m:oMath>
            </m:oMathPara>
          </w:p>
        </w:tc>
      </w:tr>
      <w:tr w:rsidR="00242EE8" w:rsidRPr="00D0237A" w:rsidTr="00D74849">
        <w:trPr>
          <w:trHeight w:val="188"/>
          <w:jc w:val="center"/>
        </w:trPr>
        <w:tc>
          <w:tcPr>
            <w:tcW w:w="11394" w:type="dxa"/>
            <w:gridSpan w:val="2"/>
            <w:vAlign w:val="center"/>
          </w:tcPr>
          <w:p w:rsidR="00242EE8" w:rsidRPr="0079766C" w:rsidRDefault="0079766C" w:rsidP="0079766C">
            <w:r w:rsidRPr="0079766C">
              <w:rPr>
                <w:b/>
                <w:color w:val="E36C0A" w:themeColor="accent6" w:themeShade="BF"/>
              </w:rPr>
              <w:t>Note #1:</w:t>
            </w:r>
            <w:r w:rsidRPr="0079766C">
              <w:t xml:space="preserve"> In the case of both </w:t>
            </w:r>
            <m:oMath>
              <m:r>
                <w:rPr>
                  <w:rFonts w:ascii="Cambria Math" w:hAnsi="Cambria Math"/>
                </w:rPr>
                <m:t>first</m:t>
              </m:r>
            </m:oMath>
            <w:r w:rsidRPr="0079766C">
              <w:t xml:space="preserve"> </w:t>
            </w:r>
            <w:proofErr w:type="gramStart"/>
            <w:r w:rsidRPr="0079766C">
              <w:t xml:space="preserve">and </w:t>
            </w:r>
            <w:proofErr w:type="gramEnd"/>
            <m:oMath>
              <m:r>
                <w:rPr>
                  <w:rFonts w:ascii="Cambria Math" w:hAnsi="Cambria Math"/>
                </w:rPr>
                <m:t>second</m:t>
              </m:r>
            </m:oMath>
            <w:r w:rsidRPr="0079766C">
              <w:t xml:space="preserve">, the term </w:t>
            </w:r>
            <m:oMath>
              <m:r>
                <w:rPr>
                  <w:rFonts w:ascii="Cambria Math" w:hAnsi="Cambria Math"/>
                </w:rPr>
                <m:t>p</m:t>
              </m:r>
            </m:oMath>
            <w:r w:rsidRPr="0079766C">
              <w:t xml:space="preserve"> must be a pair.</w:t>
            </w:r>
          </w:p>
          <w:p w:rsidR="0079766C" w:rsidRPr="0079766C" w:rsidRDefault="0079766C" w:rsidP="0079766C"/>
          <w:p w:rsidR="0079766C" w:rsidRPr="001705A0" w:rsidRDefault="0079766C" w:rsidP="0079766C">
            <w:pPr>
              <w:rPr>
                <w:sz w:val="18"/>
              </w:rPr>
            </w:pPr>
            <w:r w:rsidRPr="0079766C">
              <w:rPr>
                <w:b/>
                <w:color w:val="E36C0A" w:themeColor="accent6" w:themeShade="BF"/>
              </w:rPr>
              <w:t>Note #2:</w:t>
            </w:r>
            <w:r w:rsidRPr="0079766C">
              <w:t xml:space="preserve"> </w:t>
            </w:r>
            <w:r>
              <w:t xml:space="preserve">Both of these rely on </w:t>
            </w:r>
            <w:proofErr w:type="gramStart"/>
            <w:r>
              <w:t xml:space="preserve">the </w:t>
            </w:r>
            <m:oMath>
              <m:r>
                <w:rPr>
                  <w:rFonts w:ascii="Cambria Math" w:hAnsi="Cambria Math"/>
                </w:rPr>
                <m:t>tru</m:t>
              </m:r>
            </m:oMath>
            <w:r>
              <w:t xml:space="preserve"> or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fls</m:t>
              </m:r>
            </m:oMath>
            <w:r>
              <w:t xml:space="preserve"> being substituted for the “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t xml:space="preserve">” in the </w:t>
            </w:r>
            <m:oMath>
              <m:r>
                <w:rPr>
                  <w:rFonts w:ascii="Cambria Math" w:hAnsi="Cambria Math"/>
                </w:rPr>
                <m:t>pair</m:t>
              </m:r>
            </m:oMath>
            <w:r>
              <w:t xml:space="preserve"> data structure in term selecting either the first or second element.</w:t>
            </w: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224451" w:rsidRDefault="0022445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50675" w:rsidRDefault="00450675" w:rsidP="0045067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3600"/>
        <w:gridCol w:w="4887"/>
      </w:tblGrid>
      <w:tr w:rsidR="0094516C" w:rsidRPr="00D0237A" w:rsidTr="0092753A">
        <w:trPr>
          <w:trHeight w:val="530"/>
          <w:jc w:val="center"/>
        </w:trPr>
        <w:tc>
          <w:tcPr>
            <w:tcW w:w="2907" w:type="dxa"/>
            <w:vAlign w:val="center"/>
          </w:tcPr>
          <w:p w:rsidR="0094516C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Church Encoding Numerals</w:t>
            </w:r>
          </w:p>
          <w:p w:rsidR="0094516C" w:rsidRPr="00242EE8" w:rsidRDefault="0094516C" w:rsidP="00D74849">
            <w:pPr>
              <w:rPr>
                <w:b/>
                <w:color w:val="0000FF"/>
                <w:sz w:val="20"/>
              </w:rPr>
            </w:pPr>
          </w:p>
          <w:p w:rsidR="0094516C" w:rsidRPr="00450675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zero=λs.λz.z</m:t>
                </m:r>
              </m:oMath>
            </m:oMathPara>
          </w:p>
          <w:p w:rsidR="0094516C" w:rsidRPr="00450675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e=λs.λz.s z</m:t>
                </m:r>
              </m:oMath>
            </m:oMathPara>
          </w:p>
          <w:p w:rsidR="0094516C" w:rsidRPr="00450675" w:rsidRDefault="0094516C" w:rsidP="00450675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o=λs.λz.s s z</m:t>
                </m:r>
              </m:oMath>
            </m:oMathPara>
          </w:p>
        </w:tc>
        <w:tc>
          <w:tcPr>
            <w:tcW w:w="3600" w:type="dxa"/>
            <w:vAlign w:val="center"/>
          </w:tcPr>
          <w:p w:rsidR="0094516C" w:rsidRPr="00242EE8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uccessor Function</w:t>
            </w:r>
          </w:p>
          <w:p w:rsidR="0094516C" w:rsidRP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scc=λn.λs.λz.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n z</m:t>
                    </m:r>
                  </m:e>
                </m:d>
              </m:oMath>
            </m:oMathPara>
          </w:p>
          <w:p w:rsid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</w:p>
          <w:p w:rsidR="0094516C" w:rsidRPr="0094516C" w:rsidRDefault="0094516C" w:rsidP="00D74849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</w:p>
          <w:p w:rsidR="0094516C" w:rsidRPr="0094516C" w:rsidRDefault="0094516C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zero</m:t>
                </m:r>
              </m:oMath>
            </m:oMathPara>
          </w:p>
          <w:p w:rsidR="0094516C" w:rsidRPr="0094516C" w:rsidRDefault="0092753A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o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(scc zero)</m:t>
                </m:r>
              </m:oMath>
            </m:oMathPara>
          </w:p>
        </w:tc>
        <w:tc>
          <w:tcPr>
            <w:tcW w:w="4887" w:type="dxa"/>
            <w:vAlign w:val="center"/>
          </w:tcPr>
          <w:p w:rsidR="0094516C" w:rsidRPr="00CD7306" w:rsidRDefault="00FC4BC9" w:rsidP="00CD7306">
            <w:pPr>
              <w:jc w:val="center"/>
              <w:rPr>
                <w:b/>
                <w:color w:val="0000FF"/>
                <w:sz w:val="20"/>
              </w:rPr>
            </w:pPr>
            <w:r w:rsidRPr="00CD7306">
              <w:rPr>
                <w:b/>
                <w:color w:val="0000FF"/>
                <w:sz w:val="20"/>
              </w:rPr>
              <w:t>Plus in Lambda Calculus</w:t>
            </w:r>
          </w:p>
          <w:p w:rsidR="00FC4BC9" w:rsidRPr="001705A0" w:rsidRDefault="00FC4BC9" w:rsidP="00D74849">
            <w:pPr>
              <w:rPr>
                <w:sz w:val="18"/>
              </w:rPr>
            </w:pPr>
          </w:p>
        </w:tc>
      </w:tr>
    </w:tbl>
    <w:p w:rsidR="00450675" w:rsidRDefault="00450675" w:rsidP="00450675">
      <w:pPr>
        <w:rPr>
          <w:sz w:val="6"/>
          <w:szCs w:val="6"/>
        </w:rPr>
      </w:pPr>
    </w:p>
    <w:p w:rsidR="004D45C1" w:rsidRDefault="004D45C1" w:rsidP="004D45C1">
      <w:pPr>
        <w:rPr>
          <w:sz w:val="6"/>
          <w:szCs w:val="6"/>
        </w:rPr>
      </w:pPr>
    </w:p>
    <w:p w:rsidR="00F343F5" w:rsidRDefault="00F343F5" w:rsidP="00F343F5">
      <w:pPr>
        <w:rPr>
          <w:sz w:val="6"/>
          <w:szCs w:val="6"/>
        </w:rPr>
      </w:pPr>
    </w:p>
    <w:p w:rsidR="00885CCE" w:rsidRDefault="00885CCE" w:rsidP="00F343F5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4 – 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1F4080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1F4080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addOne(10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1F4080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1F4080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arr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i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i  = 0; i &lt; output.length; i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Can add to arr 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output[i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arr[i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1F4080"/>
          <w:p w:rsidR="005C0D76" w:rsidRPr="00F87D9C" w:rsidRDefault="005C0D76" w:rsidP="001F4080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1F4080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1F4080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1F4080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1F4080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Array passed for args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proofErr w:type="gramEnd"/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proofErr w:type="gramEnd"/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proofErr w:type="gramEnd"/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.5 – 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r w:rsidRPr="00754E85">
              <w:rPr>
                <w:rFonts w:ascii="Courier New" w:hAnsi="Courier New" w:cs="Courier New"/>
                <w:b/>
              </w:rPr>
              <w:t>var</w:t>
            </w:r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makeObject 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 w:rsidRPr="00FC57F5">
              <w:rPr>
                <w:rFonts w:ascii="Courier New" w:hAnsi="Courier New" w:cs="Courier New"/>
                <w:b/>
                <w:szCs w:val="6"/>
              </w:rPr>
              <w:t>madeBy</w:t>
            </w:r>
            <w:proofErr w:type="gramEnd"/>
            <w:r w:rsidRPr="00FC57F5">
              <w:rPr>
                <w:rFonts w:ascii="Courier New" w:hAnsi="Courier New" w:cs="Courier New"/>
                <w:b/>
                <w:szCs w:val="6"/>
              </w:rPr>
              <w:t>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makeObject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(o.madeBy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gramStart"/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077B46">
              <w:rPr>
                <w:rFonts w:ascii="Courier New" w:hAnsi="Courier New" w:cs="Courier New"/>
                <w:b/>
                <w:szCs w:val="6"/>
              </w:rPr>
              <w:t>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Hello " 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user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: string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lst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6864"/>
      </w:tblGrid>
      <w:tr w:rsidR="003001F1" w:rsidRPr="00D0237A" w:rsidTr="003001F1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001F1" w:rsidRP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mp.display();</w:t>
            </w:r>
          </w:p>
        </w:tc>
        <w:tc>
          <w:tcPr>
            <w:tcW w:w="6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Pr="001866D4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javascript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gram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gram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btn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</w:t>
            </w:r>
            <w:r w:rsidRPr="00A37D94">
              <w:rPr>
                <w:rFonts w:ascii="Courier New" w:hAnsi="Courier New" w:cs="Courier New"/>
                <w:b/>
                <w:szCs w:val="6"/>
              </w:rPr>
              <w:t>getElementById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onclick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Groovy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onclick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sayGroovy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sayGroovy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65775">
              <w:rPr>
                <w:rFonts w:ascii="Courier New" w:hAnsi="Courier New" w:cs="Courier New"/>
                <w:b/>
                <w:szCs w:val="6"/>
              </w:rPr>
              <w:t xml:space="preserve"> ee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EventEmitter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eol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os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srvr = net.createServer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(</w:t>
            </w:r>
            <w:proofErr w:type="gramEnd"/>
            <w:r w:rsidR="00032DC3" w:rsidRPr="00032DC3">
              <w:rPr>
                <w:rFonts w:ascii="Courier New" w:hAnsi="Courier New" w:cs="Courier New"/>
                <w:b/>
                <w:szCs w:val="6"/>
              </w:rPr>
              <w:t>'Hello there!' + eol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40B67">
              <w:rPr>
                <w:rFonts w:ascii="Courier New" w:hAnsi="Courier New" w:cs="Courier New"/>
                <w:b/>
                <w:szCs w:val="6"/>
              </w:rPr>
              <w:t>srvr.listen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proofErr w:type="gramEnd"/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be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1F4080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444706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44706">
              <w:rPr>
                <w:b/>
                <w:color w:val="0000FF"/>
              </w:rPr>
              <w:t>Private Key Encryption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proofErr w:type="gramEnd"/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proofErr w:type="gramEnd"/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privKeyFil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Key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signMessage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signMessage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sgFileNam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>
              <w:rPr>
                <w:rFonts w:ascii="Courier New" w:hAnsi="Courier New" w:cs="Courier New"/>
                <w:b/>
                <w:szCs w:val="6"/>
              </w:rPr>
              <w:t>(msg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181169" w:rsidRDefault="00A3264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</w:t>
            </w:r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670B42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             </w:t>
            </w:r>
            <w:r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reate a verifier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msg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= 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505925" w:rsidRDefault="00505925">
      <w:pPr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br w:type="page"/>
      </w: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</w:t>
      </w:r>
      <w:r w:rsidR="00505925">
        <w:rPr>
          <w:b/>
          <w:color w:val="008000"/>
          <w:sz w:val="30"/>
          <w:szCs w:val="30"/>
        </w:rPr>
        <w:t>7</w:t>
      </w:r>
      <w:r>
        <w:rPr>
          <w:b/>
          <w:color w:val="008000"/>
          <w:sz w:val="30"/>
          <w:szCs w:val="30"/>
        </w:rPr>
        <w:t xml:space="preserve"> – 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a=b;b=tmp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=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y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 w:rsidR="00B21EBC">
              <w:rPr>
                <w:b/>
                <w:color w:val="FF0000"/>
              </w:rPr>
              <w:t xml:space="preserve">C-Style </w:t>
            </w:r>
            <w:r w:rsidRPr="003856D6">
              <w:rPr>
                <w:b/>
                <w:color w:val="FF0000"/>
              </w:rPr>
              <w:t>Macros</w:t>
            </w:r>
          </w:p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4pt;height:140.95pt" o:ole="">
                  <v:imagedata r:id="rId12" o:title=""/>
                </v:shape>
                <o:OLEObject Type="Embed" ProgID="Visio.Drawing.15" ShapeID="_x0000_i1025" DrawAspect="Content" ObjectID="_1525362036" r:id="rId13"/>
              </w:object>
            </w:r>
          </w:p>
        </w:tc>
      </w:tr>
      <w:tr w:rsidR="003856D6" w:rsidRPr="00D0237A" w:rsidTr="001F4080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24FB7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F24FB7" w:rsidRDefault="00F24FB7" w:rsidP="00F24FB7">
            <w:pPr>
              <w:pStyle w:val="ListParagraph"/>
            </w:pPr>
          </w:p>
          <w:p w:rsidR="003856D6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24FB7"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=tmp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24FB7" w:rsidRDefault="00F24FB7" w:rsidP="00F24FB7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4590"/>
        <w:gridCol w:w="3999"/>
      </w:tblGrid>
      <w:tr w:rsidR="00C5619D" w:rsidRPr="00D0237A" w:rsidTr="00290543">
        <w:trPr>
          <w:trHeight w:val="477"/>
          <w:jc w:val="center"/>
        </w:trPr>
        <w:tc>
          <w:tcPr>
            <w:tcW w:w="300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174264">
              <w:rPr>
                <w:b/>
                <w:color w:val="E36C0A" w:themeColor="accent6" w:themeShade="BF"/>
              </w:rPr>
              <w:t>Input</w:t>
            </w:r>
            <w:r w:rsidRPr="00174264">
              <w:rPr>
                <w:b/>
              </w:rPr>
              <w:t>)</w:t>
            </w:r>
          </w:p>
          <w:p w:rsidR="00C5619D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5619D" w:rsidRPr="001F4080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1F4080">
              <w:rPr>
                <w:b/>
                <w:color w:val="00B050"/>
              </w:rPr>
              <w:t>// Macro should be on one line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a=b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b=tmp;}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C5619D" w:rsidRPr="00174264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5619D" w:rsidRPr="003568EA" w:rsidRDefault="00C5619D" w:rsidP="003568E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568EA">
              <w:rPr>
                <w:b/>
                <w:color w:val="0000FF"/>
              </w:rPr>
              <w:t>Hygienic Macro</w:t>
            </w:r>
            <w:r>
              <w:t xml:space="preserve"> – Any macro whose expansion is </w:t>
            </w:r>
            <w:r w:rsidRPr="003568EA">
              <w:rPr>
                <w:b/>
                <w:color w:val="FF0000"/>
              </w:rPr>
              <w:t>guaranteed not to cause the accidental capture of</w:t>
            </w:r>
            <w:r w:rsidRPr="003568EA">
              <w:rPr>
                <w:color w:val="FF0000"/>
              </w:rPr>
              <w:t xml:space="preserve"> </w:t>
            </w:r>
            <w:r w:rsidRPr="003568EA">
              <w:rPr>
                <w:b/>
                <w:color w:val="00B050"/>
              </w:rPr>
              <w:t>identifiers</w:t>
            </w:r>
            <w:r>
              <w:t>.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619D" w:rsidRPr="00FB607C" w:rsidRDefault="007D1CC5" w:rsidP="00FB60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FB607C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607C">
              <w:rPr>
                <w:b/>
                <w:color w:val="FF0000"/>
              </w:rPr>
              <w:t>No standard macro system for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weet.js has been gaining interest.</w:t>
            </w:r>
          </w:p>
          <w:p w:rsidR="00C5619D" w:rsidRPr="0060032E" w:rsidRDefault="007D1CC5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cently redesigned.</w:t>
            </w:r>
          </w:p>
        </w:tc>
      </w:tr>
      <w:tr w:rsidR="00FB607C" w:rsidRPr="00D0237A" w:rsidTr="00290543">
        <w:trPr>
          <w:trHeight w:val="744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CE1A9B" w:rsidRDefault="00FB607C" w:rsidP="00CE1A9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1A9B">
              <w:rPr>
                <w:b/>
                <w:color w:val="0000FF"/>
              </w:rPr>
              <w:t>Syntactic Macros</w:t>
            </w: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rive from Lisp since Lisp programs are essentially one big AST.</w:t>
            </w:r>
          </w:p>
          <w:p w:rsidR="00FB607C" w:rsidRDefault="00FB607C" w:rsidP="00CE1A9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Work at the level of abstract syntax trees</w:t>
            </w:r>
            <w:r>
              <w:t>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owerful by expensive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Hygiene easier to address at the AST level</w:t>
            </w:r>
            <w:r>
              <w:t>.</w:t>
            </w:r>
          </w:p>
          <w:p w:rsidR="00FB607C" w:rsidRDefault="00FB607C" w:rsidP="00290543">
            <w:pPr>
              <w:pStyle w:val="ListParagraph"/>
            </w:pPr>
          </w:p>
          <w:p w:rsidR="00FB607C" w:rsidRPr="00290543" w:rsidRDefault="00FB607C" w:rsidP="003568E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ssentially a </w:t>
            </w:r>
            <w:r w:rsidRPr="00290543">
              <w:rPr>
                <w:b/>
                <w:color w:val="00B050"/>
              </w:rPr>
              <w:t>source-to-source compiler</w:t>
            </w:r>
            <w:r>
              <w:t>.</w:t>
            </w:r>
          </w:p>
        </w:tc>
        <w:tc>
          <w:tcPr>
            <w:tcW w:w="3999" w:type="dxa"/>
            <w:vMerge w:val="restart"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E66A4">
              <w:rPr>
                <w:b/>
                <w:color w:val="0000FF"/>
              </w:rPr>
              <w:t>Sweet.js</w:t>
            </w:r>
          </w:p>
          <w:p w:rsidR="00855790" w:rsidRPr="00855790" w:rsidRDefault="00855790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5790">
              <w:rPr>
                <w:b/>
                <w:color w:val="FF0000"/>
              </w:rPr>
              <w:t>Borrows concepts from Racket</w:t>
            </w:r>
            <w:r>
              <w:t>.</w:t>
            </w:r>
          </w:p>
          <w:p w:rsidR="00FB607C" w:rsidRDefault="00FB607C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00B050"/>
              </w:rPr>
              <w:t>Source-to-source compiler</w:t>
            </w:r>
            <w:r w:rsidRPr="007E66A4">
              <w:t xml:space="preserve"> (i.e., transpiler) for JavaScript.</w:t>
            </w:r>
          </w:p>
          <w:p w:rsidR="007E66A4" w:rsidRDefault="007E66A4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t>Examples of other JavaScript transpilers</w:t>
            </w:r>
            <w:r>
              <w:rPr>
                <w:b/>
              </w:rPr>
              <w:t>: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66A4">
              <w:rPr>
                <w:b/>
                <w:color w:val="E36C0A" w:themeColor="accent6" w:themeShade="BF"/>
              </w:rPr>
              <w:t>TypeScript</w:t>
            </w:r>
          </w:p>
          <w:p w:rsid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>CoffeeScript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 xml:space="preserve">Dart </w:t>
            </w:r>
            <w:r>
              <w:t>(includes its own VM)</w:t>
            </w:r>
          </w:p>
          <w:p w:rsidR="002B182A" w:rsidRPr="002B182A" w:rsidRDefault="002B182A" w:rsidP="0085579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ject b</w:t>
            </w:r>
            <w:r w:rsidRPr="002B182A">
              <w:t xml:space="preserve">acked </w:t>
            </w:r>
            <w:r>
              <w:t>by Mozilla</w:t>
            </w:r>
          </w:p>
        </w:tc>
      </w:tr>
      <w:tr w:rsidR="00FB607C" w:rsidRPr="00D0237A" w:rsidTr="00290543">
        <w:trPr>
          <w:trHeight w:val="939"/>
          <w:jc w:val="center"/>
        </w:trPr>
        <w:tc>
          <w:tcPr>
            <w:tcW w:w="3009" w:type="dxa"/>
            <w:vMerge w:val="restart"/>
            <w:tcBorders>
              <w:top w:val="single" w:sz="6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081417">
              <w:rPr>
                <w:b/>
                <w:color w:val="00B0F0"/>
              </w:rPr>
              <w:t>Output</w:t>
            </w:r>
            <w:r w:rsidRPr="00174264">
              <w:rPr>
                <w:b/>
              </w:rPr>
              <w:t>)</w:t>
            </w:r>
          </w:p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tmp </w:t>
            </w:r>
            <w:r>
              <w:rPr>
                <w:rFonts w:ascii="Courier New" w:hAnsi="Courier New" w:cs="Courier New"/>
                <w:b/>
                <w:szCs w:val="6"/>
              </w:rPr>
              <w:t>= x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a =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Pr="00081417" w:rsidRDefault="00FB607C" w:rsidP="000814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Hence, a </w:t>
            </w:r>
            <w:r w:rsidRPr="00081417">
              <w:rPr>
                <w:b/>
                <w:color w:val="FF0000"/>
              </w:rPr>
              <w:t>variable name collision</w:t>
            </w:r>
            <w:r w:rsidRPr="00081417">
              <w:rPr>
                <w:color w:val="FF0000"/>
              </w:rPr>
              <w:t xml:space="preserve"> </w:t>
            </w:r>
            <w:r>
              <w:t>between the two variables named “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t>”.  This is known as “</w:t>
            </w:r>
            <w:r w:rsidRPr="00081417">
              <w:rPr>
                <w:b/>
                <w:color w:val="0000FF"/>
              </w:rPr>
              <w:t>inadvertent variable capture</w:t>
            </w:r>
            <w:r>
              <w:t>”</w:t>
            </w:r>
          </w:p>
        </w:tc>
        <w:tc>
          <w:tcPr>
            <w:tcW w:w="459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60032E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999" w:type="dxa"/>
            <w:vMerge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C5619D" w:rsidRPr="00D0237A" w:rsidTr="00290543">
        <w:trPr>
          <w:trHeight w:val="529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>
              <w:rPr>
                <w:b/>
                <w:color w:val="FF0000"/>
              </w:rPr>
              <w:t xml:space="preserve">Syntactic </w:t>
            </w:r>
            <w:r w:rsidRPr="003856D6">
              <w:rPr>
                <w:b/>
                <w:color w:val="FF0000"/>
              </w:rPr>
              <w:t>Macros</w:t>
            </w:r>
          </w:p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</w:p>
          <w:p w:rsidR="00C5619D" w:rsidRPr="0060032E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object w:dxaOrig="6000" w:dyaOrig="1515">
                <v:shape id="_x0000_i1026" type="#_x0000_t75" style="width:181.55pt;height:46.05pt" o:ole="">
                  <v:imagedata r:id="rId14" o:title=""/>
                </v:shape>
                <o:OLEObject Type="Embed" ProgID="Visio.Drawing.15" ShapeID="_x0000_i1026" DrawAspect="Content" ObjectID="_1525362037" r:id="rId15"/>
              </w:object>
            </w:r>
          </w:p>
        </w:tc>
        <w:tc>
          <w:tcPr>
            <w:tcW w:w="3999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C5619D" w:rsidRP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38BA">
              <w:rPr>
                <w:b/>
                <w:color w:val="0000FF"/>
              </w:rPr>
              <w:t>Invoking Sweet.js</w:t>
            </w: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rom command line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js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myfile.js –d out/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mpiled files run normally (as shown below for Node)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out/myfile.js</w:t>
            </w:r>
          </w:p>
        </w:tc>
      </w:tr>
    </w:tbl>
    <w:p w:rsidR="00F24FB7" w:rsidRDefault="00F24FB7" w:rsidP="00F24FB7">
      <w:pPr>
        <w:rPr>
          <w:sz w:val="6"/>
          <w:szCs w:val="6"/>
        </w:rPr>
      </w:pPr>
    </w:p>
    <w:p w:rsidR="00FD3F76" w:rsidRDefault="00FD3F76">
      <w:pPr>
        <w:rPr>
          <w:sz w:val="6"/>
          <w:szCs w:val="6"/>
        </w:rPr>
      </w:pPr>
    </w:p>
    <w:p w:rsidR="003F2E5D" w:rsidRDefault="003F2E5D" w:rsidP="003F2E5D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36"/>
        <w:gridCol w:w="4683"/>
        <w:gridCol w:w="2379"/>
      </w:tblGrid>
      <w:tr w:rsidR="00744BE4" w:rsidRPr="00D0237A" w:rsidTr="00744BE4">
        <w:trPr>
          <w:trHeight w:val="926"/>
          <w:jc w:val="center"/>
        </w:trPr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A5D7C">
              <w:rPr>
                <w:b/>
                <w:color w:val="0000FF"/>
              </w:rPr>
              <w:t xml:space="preserve">Writing a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wap</w:t>
            </w:r>
            <w:r w:rsidRPr="003A5D7C">
              <w:rPr>
                <w:b/>
                <w:color w:val="0000FF"/>
              </w:rPr>
              <w:t xml:space="preserve"> Function in Sweet.js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 w:rsidRPr="0099171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swap </w:t>
            </w:r>
            <w:r w:rsidRPr="00991712">
              <w:rPr>
                <w:rFonts w:ascii="Courier New" w:hAnsi="Courier New" w:cs="Courier New"/>
                <w:b/>
                <w:szCs w:val="6"/>
              </w:rPr>
              <w:t>= function(ctx)</w:t>
            </w:r>
            <w:r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irst = innerCtx.next().value();</w:t>
            </w: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the comma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innerCtx.next(); 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</w:t>
            </w:r>
            <w:r w:rsidRPr="00554F04">
              <w:rPr>
                <w:rFonts w:ascii="Courier New" w:hAnsi="Courier New" w:cs="Courier New"/>
                <w:b/>
                <w:color w:val="00B050"/>
                <w:szCs w:val="6"/>
              </w:rPr>
              <w:t>need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or "value()"</w:t>
            </w:r>
          </w:p>
          <w:p w:rsid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the second parameter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cond = innerCtx.next().value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 = ${first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first} = ${second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second} = tmp;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54F04" w:rsidRP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 w:rsidRPr="00554F04">
              <w:rPr>
                <w:rFonts w:ascii="Courier New" w:hAnsi="Courier New" w:cs="Courier New"/>
                <w:b/>
                <w:color w:val="FF0000"/>
                <w:szCs w:val="6"/>
              </w:rPr>
              <w:t>swap</w:t>
            </w:r>
            <w:r w:rsidRPr="000633BF">
              <w:rPr>
                <w:rFonts w:ascii="Courier New" w:hAnsi="Courier New" w:cs="Courier New"/>
                <w:b/>
                <w:szCs w:val="6"/>
              </w:rPr>
              <w:t xml:space="preserve">(a, b); </w:t>
            </w:r>
            <w:r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1:</w:t>
            </w:r>
            <w:r w:rsidRPr="003A5D7C">
              <w:rPr>
                <w:color w:val="E36C0A" w:themeColor="accent6" w:themeShade="BF"/>
              </w:rPr>
              <w:t xml:space="preserve"> </w:t>
            </w:r>
            <w:r>
              <w:t>The returned string is preceded by a pound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</w:t>
            </w:r>
            <w:r>
              <w:t>) sign and is enclosed in backticks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>).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Pr="003F2E5D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2:</w:t>
            </w:r>
            <w:r>
              <w:t xml:space="preserve"> Sweet.js variables are declared with “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>”.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21456">
              <w:rPr>
                <w:b/>
                <w:color w:val="0000FF"/>
              </w:rPr>
              <w:t>Concatenating Multiple Result Strings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function squares a set of input variables.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quare = function(){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tart with empty results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result = #``;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tx 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of </w:t>
            </w:r>
            <w:r>
              <w:rPr>
                <w:rFonts w:ascii="Courier New" w:hAnsi="Courier New" w:cs="Courier New"/>
                <w:b/>
                <w:szCs w:val="6"/>
              </w:rPr>
              <w:t>innerCtx){</w:t>
            </w:r>
          </w:p>
          <w:p w:rsidR="00D1378E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D1378E">
              <w:rPr>
                <w:rFonts w:ascii="Courier New" w:hAnsi="Courier New" w:cs="Courier New"/>
                <w:b/>
                <w:szCs w:val="6"/>
              </w:rPr>
              <w:t xml:space="preserve">result = </w:t>
            </w:r>
          </w:p>
          <w:p w:rsidR="00744BE4" w:rsidRDefault="00D1378E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</w:t>
            </w:r>
            <w:r w:rsidR="00744BE4">
              <w:rPr>
                <w:rFonts w:ascii="Courier New" w:hAnsi="Courier New" w:cs="Courier New"/>
                <w:b/>
                <w:szCs w:val="6"/>
              </w:rPr>
              <w:t>result.</w:t>
            </w:r>
            <w:r w:rsidR="00744BE4" w:rsidRPr="00744BE4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 w:rsidR="00744BE4">
              <w:rPr>
                <w:rFonts w:ascii="Courier New" w:hAnsi="Courier New" w:cs="Courier New"/>
                <w:b/>
                <w:szCs w:val="6"/>
              </w:rPr>
              <w:t>(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744BE4">
              <w:rPr>
                <w:rFonts w:ascii="Courier New" w:hAnsi="Courier New" w:cs="Courier New"/>
                <w:b/>
                <w:szCs w:val="6"/>
              </w:rPr>
              <w:t>${stx}=${stx}*${stx};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 w:rsidR="00744BE4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comma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Ignored if no comma present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innerCtx.next();</w:t>
            </w:r>
          </w:p>
          <w:p w:rsidR="00744BE4" w:rsidRPr="007E47C7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44BE4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633BF">
              <w:rPr>
                <w:rFonts w:ascii="Courier New" w:hAnsi="Courier New" w:cs="Courier New"/>
                <w:b/>
                <w:color w:val="FF0000"/>
                <w:szCs w:val="6"/>
              </w:rPr>
              <w:t>square</w:t>
            </w:r>
            <w:r w:rsidRPr="00587E79">
              <w:rPr>
                <w:rFonts w:ascii="Courier New" w:hAnsi="Courier New" w:cs="Courier New"/>
                <w:b/>
                <w:szCs w:val="6"/>
              </w:rPr>
              <w:t>(a, b, c);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// Invokes the macro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Use “</w:t>
            </w:r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.concat</w:t>
            </w:r>
            <w:r>
              <w:t>” to concatenate multiple result strings.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P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If a token is not present, “</w:t>
            </w:r>
            <w:r w:rsidRPr="00587E79">
              <w:rPr>
                <w:rFonts w:ascii="Courier New" w:hAnsi="Courier New" w:cs="Courier New"/>
                <w:b/>
                <w:szCs w:val="6"/>
              </w:rPr>
              <w:t>.</w:t>
            </w:r>
            <w:proofErr w:type="gramStart"/>
            <w:r w:rsidRPr="00587E79">
              <w:rPr>
                <w:rFonts w:ascii="Courier New" w:hAnsi="Courier New" w:cs="Courier New"/>
                <w:b/>
                <w:szCs w:val="6"/>
              </w:rPr>
              <w:t>next(</w:t>
            </w:r>
            <w:proofErr w:type="gramEnd"/>
            <w:r w:rsidRPr="00587E7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t>” does not cause an error.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47C7" w:rsidRPr="00505925" w:rsidRDefault="007E47C7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47C7">
              <w:rPr>
                <w:b/>
                <w:color w:val="0000FF"/>
              </w:rPr>
              <w:t>Keywords in Sweet.js</w:t>
            </w: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>
              <w:t xml:space="preserve"> – Create a </w:t>
            </w:r>
            <w:r w:rsidR="00D334BC">
              <w:t>S</w:t>
            </w:r>
            <w:r>
              <w:t>weet.js variable.</w:t>
            </w:r>
          </w:p>
          <w:p w:rsidR="007E47C7" w:rsidRP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78E" w:rsidRPr="00D1378E" w:rsidRDefault="00D1378E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1378E">
              <w:rPr>
                <w:rFonts w:ascii="Courier New" w:hAnsi="Courier New" w:cs="Courier New"/>
                <w:b/>
                <w:szCs w:val="6"/>
              </w:rPr>
              <w:t>ctx.next(</w:t>
            </w:r>
            <w:proofErr w:type="gramEnd"/>
            <w:r w:rsidRPr="00D1378E">
              <w:rPr>
                <w:rFonts w:ascii="Courier New" w:hAnsi="Courier New" w:cs="Courier New"/>
                <w:b/>
                <w:szCs w:val="6"/>
              </w:rPr>
              <w:t>).value()</w:t>
            </w:r>
            <w:r>
              <w:t xml:space="preserve"> – Get the next value from the context.</w:t>
            </w:r>
          </w:p>
          <w:p w:rsidR="00D1378E" w:rsidRPr="00D1378E" w:rsidRDefault="00D1378E" w:rsidP="00D1378E">
            <w:pPr>
              <w:pStyle w:val="ListParagraph"/>
              <w:rPr>
                <w:rFonts w:ascii="Courier New" w:hAnsi="Courier New" w:cs="Courier New"/>
                <w:b/>
                <w:color w:val="FF0000"/>
                <w:szCs w:val="6"/>
              </w:rPr>
            </w:pPr>
          </w:p>
          <w:p w:rsidR="00293759" w:rsidRPr="00293759" w:rsidRDefault="00293759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BD4494">
              <w:rPr>
                <w:rFonts w:ascii="Courier New" w:hAnsi="Courier New" w:cs="Courier New"/>
                <w:b/>
                <w:color w:val="FF0000"/>
                <w:szCs w:val="6"/>
              </w:rPr>
              <w:t>...</w:t>
            </w: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 xml:space="preserve"> - Used to define a result string.</w:t>
            </w:r>
          </w:p>
          <w:p w:rsidR="00293759" w:rsidRPr="00293759" w:rsidRDefault="00293759" w:rsidP="00293759">
            <w:pPr>
              <w:pStyle w:val="ListParagraph"/>
              <w:rPr>
                <w:rFonts w:ascii="Courier New" w:hAnsi="Courier New" w:cs="Courier New"/>
                <w:b/>
                <w:color w:val="00B0F0"/>
                <w:szCs w:val="6"/>
              </w:rPr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gramEnd"/>
            <w:r>
              <w:t xml:space="preserve"> – Used to combine two result strings.</w:t>
            </w:r>
          </w:p>
          <w:p w:rsid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 w:rsidRPr="007E47C7">
              <w:rPr>
                <w:rFonts w:ascii="Courier New" w:hAnsi="Courier New" w:cs="Courier New"/>
                <w:b/>
                <w:szCs w:val="6"/>
              </w:rPr>
              <w:t xml:space="preserve"> xxx </w:t>
            </w: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yyy</w:t>
            </w:r>
            <w:r>
              <w:t xml:space="preserve"> – Iterate over a list of tokens.</w:t>
            </w:r>
          </w:p>
          <w:p w:rsidR="007E47C7" w:rsidRDefault="007E47C7" w:rsidP="007E47C7">
            <w:pPr>
              <w:pStyle w:val="ListParagraph"/>
            </w:pPr>
          </w:p>
          <w:p w:rsidR="00747282" w:rsidRPr="003F2E5D" w:rsidRDefault="00D334BC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334BC">
              <w:rPr>
                <w:rFonts w:ascii="Courier New" w:hAnsi="Courier New" w:cs="Courier New"/>
                <w:b/>
                <w:color w:val="FF0000"/>
                <w:szCs w:val="6"/>
              </w:rPr>
              <w:t>isIndentifier</w:t>
            </w:r>
            <w:proofErr w:type="gramEnd"/>
            <w:r w:rsidRPr="00D334BC">
              <w:rPr>
                <w:color w:val="FF0000"/>
              </w:rPr>
              <w:t xml:space="preserve"> </w:t>
            </w:r>
            <w:r>
              <w:t>– Used to check if a Sweet.js variable matches some string.</w:t>
            </w:r>
          </w:p>
        </w:tc>
      </w:tr>
    </w:tbl>
    <w:p w:rsidR="00747282" w:rsidRDefault="00747282" w:rsidP="003F2E5D">
      <w:pPr>
        <w:rPr>
          <w:sz w:val="6"/>
          <w:szCs w:val="6"/>
        </w:rPr>
      </w:pPr>
    </w:p>
    <w:p w:rsidR="00505925" w:rsidRDefault="00505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7797C" w:rsidRDefault="0037797C" w:rsidP="0037797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49"/>
        <w:gridCol w:w="6249"/>
      </w:tblGrid>
      <w:tr w:rsidR="0037797C" w:rsidRPr="00D0237A" w:rsidTr="002819F2">
        <w:trPr>
          <w:trHeight w:val="926"/>
          <w:jc w:val="center"/>
        </w:trPr>
        <w:tc>
          <w:tcPr>
            <w:tcW w:w="5349" w:type="dxa"/>
            <w:vAlign w:val="center"/>
          </w:tcPr>
          <w:p w:rsidR="0037797C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2"/>
              </w:rPr>
            </w:pPr>
            <w:r w:rsidRPr="002819F2">
              <w:rPr>
                <w:b/>
                <w:sz w:val="22"/>
              </w:rPr>
              <w:t xml:space="preserve">Input JavaScript </w:t>
            </w:r>
            <w:r w:rsid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="00AA71E9">
              <w:rPr>
                <w:b/>
                <w:sz w:val="22"/>
              </w:rPr>
              <w:t xml:space="preserve"> </w:t>
            </w:r>
            <w:r w:rsidRPr="002819F2">
              <w:rPr>
                <w:b/>
                <w:sz w:val="22"/>
              </w:rPr>
              <w:t>Code to be Parsed by Sweet.js</w:t>
            </w:r>
          </w:p>
          <w:p w:rsidR="002819F2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 w:rsidRPr="002819F2">
              <w:rPr>
                <w:rFonts w:ascii="Courier New" w:hAnsi="Courier New" w:cs="Courier New"/>
                <w:b/>
                <w:szCs w:val="6"/>
              </w:rPr>
              <w:t>Droid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 w:rsidRPr="002819F2">
              <w:rPr>
                <w:rFonts w:ascii="Courier New" w:hAnsi="Courier New" w:cs="Courier New"/>
                <w:b/>
                <w:szCs w:val="6"/>
              </w:rPr>
              <w:t>(name, color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color = color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rollWithIt(it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log(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name</w:t>
            </w:r>
            <w:r w:rsidRPr="002819F2">
              <w:rPr>
                <w:rFonts w:ascii="Courier New" w:hAnsi="Courier New" w:cs="Courier New"/>
                <w:b/>
                <w:szCs w:val="6"/>
              </w:rPr>
              <w:t xml:space="preserve"> + " is rolling "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  <w:t xml:space="preserve"> + "with " + it)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Pr="00587E79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819F2">
              <w:rPr>
                <w:b/>
                <w:sz w:val="22"/>
              </w:rPr>
              <w:t xml:space="preserve">A 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Pr="002819F2">
              <w:rPr>
                <w:b/>
                <w:sz w:val="22"/>
              </w:rPr>
              <w:t xml:space="preserve"> in Sweet.js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236F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ctx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lassName = ctx.next().value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= ctx.next().value().inner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By default assume empty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function() { }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sul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tem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Check if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item.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isIndenifi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>
              <w:rPr>
                <w:rFonts w:ascii="Courier New" w:hAnsi="Courier New" w:cs="Courier New"/>
                <w:b/>
                <w:szCs w:val="6"/>
              </w:rPr>
              <w:t>')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Get arguments then function cod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construct = 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D1378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className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</w:t>
            </w:r>
          </w:p>
          <w:p w:rsidR="002819F2" w:rsidRPr="00D1378E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Add the function to the class prototyp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result = result.</w:t>
            </w:r>
            <w:r w:rsidRPr="007E518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${className}.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${item} = 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bodyCtx.next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${bodyCtx.next.value()}</w:t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>// Return the constructor and methods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.</w:t>
            </w:r>
            <w:r w:rsidRPr="00E236F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result);</w:t>
            </w:r>
          </w:p>
          <w:p w:rsidR="0037797C" w:rsidRPr="003F2E5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</w:p>
        </w:tc>
      </w:tr>
    </w:tbl>
    <w:p w:rsidR="0037797C" w:rsidRDefault="0037797C" w:rsidP="0037797C">
      <w:pPr>
        <w:rPr>
          <w:sz w:val="6"/>
          <w:szCs w:val="6"/>
        </w:rPr>
      </w:pPr>
    </w:p>
    <w:p w:rsidR="004150BE" w:rsidRDefault="004150B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150BE" w:rsidRPr="00E614DE" w:rsidRDefault="004150BE" w:rsidP="004150BE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8 – Simply Typed Lambda Calculus</w:t>
      </w:r>
    </w:p>
    <w:p w:rsidR="00FF4938" w:rsidRDefault="00FF4938" w:rsidP="00FF4938">
      <w:pPr>
        <w:rPr>
          <w:sz w:val="6"/>
          <w:szCs w:val="6"/>
        </w:rPr>
      </w:pPr>
    </w:p>
    <w:p w:rsidR="0098769B" w:rsidRDefault="0098769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8769B" w:rsidRPr="00E614DE" w:rsidRDefault="0098769B" w:rsidP="0098769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9 – Metaprogramming and JS Proxies</w:t>
      </w:r>
    </w:p>
    <w:p w:rsidR="00C95D90" w:rsidRDefault="00C95D90" w:rsidP="00C95D90">
      <w:pPr>
        <w:rPr>
          <w:sz w:val="6"/>
          <w:szCs w:val="6"/>
        </w:rPr>
      </w:pPr>
    </w:p>
    <w:p w:rsidR="00C95D90" w:rsidRDefault="00C95D90" w:rsidP="00C95D90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531B76" w:rsidRPr="00D0237A" w:rsidTr="002A1438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531B76" w:rsidRDefault="00531B76" w:rsidP="00790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00FF"/>
              </w:rPr>
              <w:t>Metaprogramming</w:t>
            </w:r>
            <w:r>
              <w:t>: Writing programs that manipulate other programs.</w:t>
            </w:r>
          </w:p>
          <w:p w:rsidR="00531B76" w:rsidRDefault="00531B76" w:rsidP="006507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posed in ECMAScript 6 for JavaScript.</w:t>
            </w:r>
          </w:p>
          <w:p w:rsidR="00531B76" w:rsidRDefault="00531B76" w:rsidP="004213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8679F7" w:rsidRDefault="00531B76" w:rsidP="00A17F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erminology in Reflection</w:t>
            </w:r>
          </w:p>
          <w:p w:rsidR="00531B76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679F7">
              <w:rPr>
                <w:b/>
                <w:color w:val="E36C0A" w:themeColor="accent6" w:themeShade="BF"/>
              </w:rPr>
              <w:t>Introspection:</w:t>
            </w:r>
            <w:r>
              <w:t xml:space="preserve"> Ability to examine (but not modify) the structure of a program.</w:t>
            </w:r>
          </w:p>
          <w:p w:rsidR="00531B76" w:rsidRDefault="00531B76" w:rsidP="009171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1B76" w:rsidRPr="007E5249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D046A">
              <w:rPr>
                <w:b/>
                <w:color w:val="E36C0A" w:themeColor="accent6" w:themeShade="BF"/>
              </w:rPr>
              <w:t>Self-modification</w:t>
            </w:r>
            <w:r>
              <w:t>: Ability to modify the structure of a program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361F">
              <w:rPr>
                <w:b/>
                <w:color w:val="0000FF"/>
              </w:rPr>
              <w:t>Introspection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1B76">
              <w:t>Ability to</w:t>
            </w:r>
            <w:r w:rsidRPr="0059361F">
              <w:rPr>
                <w:b/>
                <w:color w:val="FF0000"/>
              </w:rPr>
              <w:t xml:space="preserve"> examine</w:t>
            </w:r>
            <w:r>
              <w:t xml:space="preserve"> (but not modify) </w:t>
            </w:r>
            <w:r w:rsidRPr="0059361F">
              <w:rPr>
                <w:b/>
                <w:color w:val="FF0000"/>
              </w:rPr>
              <w:t>the structure of a program</w:t>
            </w:r>
            <w:r>
              <w:t>.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F34FFA" w:rsidRDefault="00531B76" w:rsidP="00F34FF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F34FFA">
              <w:rPr>
                <w:b/>
              </w:rPr>
              <w:t>JavaScript Examples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59361F">
              <w:rPr>
                <w:b/>
                <w:color w:val="E36C0A" w:themeColor="accent6" w:themeShade="BF"/>
              </w:rPr>
              <w:t>Property Lookup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9361F">
              <w:rPr>
                <w:rFonts w:ascii="Courier New" w:hAnsi="Courier New" w:cs="Courier New"/>
                <w:b/>
                <w:szCs w:val="6"/>
              </w:rPr>
              <w:t>"x"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in </w:t>
            </w:r>
            <w:r w:rsidRPr="0059361F">
              <w:rPr>
                <w:rFonts w:ascii="Courier New" w:hAnsi="Courier New" w:cs="Courier New"/>
                <w:b/>
                <w:szCs w:val="6"/>
              </w:rPr>
              <w:t>o;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o is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Iterate Over All Properties of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prop </w:t>
            </w: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 ){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 Do something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...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elf-modification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1B76">
              <w:t xml:space="preserve">Ability to </w:t>
            </w:r>
            <w:r w:rsidRPr="00531B76">
              <w:rPr>
                <w:b/>
                <w:color w:val="FF0000"/>
              </w:rPr>
              <w:t>modify the structure of a program</w:t>
            </w:r>
            <w:r w:rsidRPr="00531B76">
              <w:rPr>
                <w:b/>
              </w:rPr>
              <w:t>.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31B76">
              <w:rPr>
                <w:b/>
              </w:rPr>
              <w:t xml:space="preserve">JavaScript Examples 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["x"]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Computed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.y = 42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Add new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.y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Delete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Reflected method call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O["m"].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 [38]);</w:t>
            </w:r>
          </w:p>
          <w:p w:rsidR="00531B76" w:rsidRPr="007E5249" w:rsidRDefault="00531B7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Pr="00594CF3" w:rsidRDefault="00594CF3" w:rsidP="00594CF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4CF3">
              <w:rPr>
                <w:b/>
                <w:color w:val="0000FF"/>
              </w:rPr>
              <w:t>Proxies in JavaScript</w:t>
            </w:r>
          </w:p>
          <w:p w:rsidR="00594CF3" w:rsidRDefault="00594CF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594CF3" w:rsidRDefault="00594CF3" w:rsidP="00594CF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94CF3">
              <w:rPr>
                <w:b/>
                <w:color w:val="0000FF"/>
              </w:rPr>
              <w:t>Metacircular Interpretation</w:t>
            </w:r>
            <w:r>
              <w:t xml:space="preserve"> – The language is able to understand its own language.</w:t>
            </w:r>
          </w:p>
          <w:p w:rsidR="00594CF3" w:rsidRDefault="00594CF3" w:rsidP="00594CF3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27004" w:rsidRDefault="00B53764" w:rsidP="00C270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ntil recently, JavaScript did not support </w:t>
            </w:r>
            <w:r w:rsidR="009F693D">
              <w:t>intercession</w:t>
            </w:r>
            <w:r>
              <w:t xml:space="preserve">. </w:t>
            </w:r>
          </w:p>
          <w:p w:rsidR="009F693D" w:rsidRDefault="009F693D" w:rsidP="009F693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avascript proxies are intended to fix that.</w:t>
            </w:r>
          </w:p>
          <w:p w:rsidR="007B6EDF" w:rsidRDefault="007B6EDF" w:rsidP="007B6ED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FF0000"/>
              </w:rPr>
              <w:t>Node.js’ implementation of proxies lags behind the standard</w:t>
            </w:r>
            <w:r>
              <w:t>.</w:t>
            </w:r>
          </w:p>
          <w:p w:rsidR="002A1438" w:rsidRDefault="002A1438" w:rsidP="002A14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1438" w:rsidRDefault="002A0F67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B050"/>
              </w:rPr>
              <w:t>Proxies o</w:t>
            </w:r>
            <w:r w:rsidR="002A1438" w:rsidRPr="002A1438">
              <w:rPr>
                <w:b/>
                <w:color w:val="00B050"/>
              </w:rPr>
              <w:t>nly exist for objects and functions</w:t>
            </w:r>
            <w:r w:rsidR="002A1438" w:rsidRPr="002A1438">
              <w:t>.</w:t>
            </w:r>
            <w:r w:rsidR="002A1438">
              <w:t xml:space="preserve"> </w:t>
            </w:r>
          </w:p>
          <w:p w:rsidR="002A1438" w:rsidRPr="007E5249" w:rsidRDefault="002A0F67" w:rsidP="002A1438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FF0000"/>
              </w:rPr>
              <w:t>Proxies d</w:t>
            </w:r>
            <w:r w:rsidR="002A1438" w:rsidRPr="002A1438">
              <w:rPr>
                <w:b/>
                <w:color w:val="FF0000"/>
              </w:rPr>
              <w:t>o not exist for primitives</w:t>
            </w:r>
            <w:r w:rsidR="002A1438">
              <w:t>.</w:t>
            </w:r>
          </w:p>
        </w:tc>
      </w:tr>
    </w:tbl>
    <w:p w:rsidR="00C27004" w:rsidRDefault="00C27004" w:rsidP="00C27004">
      <w:pPr>
        <w:rPr>
          <w:sz w:val="6"/>
          <w:szCs w:val="6"/>
        </w:rPr>
      </w:pPr>
    </w:p>
    <w:p w:rsidR="00E0102F" w:rsidRDefault="00E0102F" w:rsidP="00C2700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93"/>
        <w:gridCol w:w="3134"/>
        <w:gridCol w:w="3370"/>
        <w:gridCol w:w="3001"/>
      </w:tblGrid>
      <w:tr w:rsidR="00C27004" w:rsidRPr="00D0237A" w:rsidTr="008119E9">
        <w:trPr>
          <w:trHeight w:val="233"/>
          <w:jc w:val="center"/>
        </w:trPr>
        <w:tc>
          <w:tcPr>
            <w:tcW w:w="2109" w:type="dxa"/>
            <w:tcBorders>
              <w:right w:val="single" w:sz="4" w:space="0" w:color="auto"/>
            </w:tcBorders>
            <w:vAlign w:val="center"/>
          </w:tcPr>
          <w:p w:rsidR="00C27004" w:rsidRPr="007E5249" w:rsidRDefault="00C27004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Common Lisp</w:t>
            </w: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efore object oriented languages were popular.</w:t>
            </w:r>
          </w:p>
          <w:p w:rsidR="0049086B" w:rsidRDefault="0049086B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any libraries were </w:t>
            </w:r>
            <w:proofErr w:type="gramStart"/>
            <w:r>
              <w:t>create</w:t>
            </w:r>
            <w:proofErr w:type="gramEnd"/>
            <w:r>
              <w:t xml:space="preserve"> with non-standard OO systems.</w:t>
            </w:r>
          </w:p>
          <w:p w:rsidR="0049086B" w:rsidRDefault="0049086B" w:rsidP="0049086B">
            <w:pPr>
              <w:pStyle w:val="ListParagraph"/>
            </w:pPr>
          </w:p>
          <w:p w:rsidR="0049086B" w:rsidRPr="007E5249" w:rsidRDefault="0049086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0000FF"/>
              </w:rPr>
              <w:t>Common Lisp Object System</w:t>
            </w:r>
            <w:r>
              <w:t xml:space="preserve"> (</w:t>
            </w:r>
            <w:r w:rsidRPr="007B6EDF">
              <w:rPr>
                <w:b/>
                <w:color w:val="0000FF"/>
              </w:rPr>
              <w:t>CLOS</w:t>
            </w:r>
            <w:r>
              <w:t>) – Standard object oriented system for Lisp.</w:t>
            </w:r>
          </w:p>
        </w:tc>
        <w:tc>
          <w:tcPr>
            <w:tcW w:w="3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9E9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chieving Lisp </w:t>
            </w:r>
            <w:r w:rsidR="008119E9">
              <w:rPr>
                <w:b/>
                <w:color w:val="0000FF"/>
              </w:rPr>
              <w:t xml:space="preserve">Object </w:t>
            </w:r>
          </w:p>
          <w:p w:rsidR="00C27004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ackwards Compatibility</w:t>
            </w:r>
          </w:p>
          <w:p w:rsid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P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 xml:space="preserve">Option #1: </w:t>
            </w:r>
            <w:r w:rsidRPr="007B6EDF">
              <w:t>Rewrite all libraries using CLOS. Disadvantage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Huge number of libraries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Not feasible to rewrite them all.</w:t>
            </w: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2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Make a complex API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API difficult to understand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Systems had conflicting features.</w:t>
            </w: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3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Keep API simple and modify object behavior to fit different systems.</w:t>
            </w:r>
          </w:p>
          <w:p w:rsidR="007B6EDF" w:rsidRPr="0059361F" w:rsidRDefault="00DB2CC1" w:rsidP="00DB2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B2CC1">
              <w:t>This</w:t>
            </w:r>
            <w:r>
              <w:t xml:space="preserve"> approach relies on </w:t>
            </w:r>
            <w:r w:rsidRPr="00C61001">
              <w:rPr>
                <w:b/>
                <w:color w:val="0000FF"/>
              </w:rPr>
              <w:t>metaobject protocols</w:t>
            </w:r>
            <w:r>
              <w:t>.</w:t>
            </w:r>
            <w:r w:rsidR="007B6EDF">
              <w:rPr>
                <w:b/>
                <w:color w:val="0000FF"/>
              </w:rPr>
              <w:t xml:space="preserve"> </w:t>
            </w: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55EBC" w:rsidRPr="007E5249" w:rsidRDefault="00E55EBC" w:rsidP="00E55E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Handlers</w:t>
            </w: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 behavior of a proxy is determined by </w:t>
            </w:r>
            <w:r w:rsidRPr="00DB5580">
              <w:rPr>
                <w:b/>
                <w:color w:val="0000FF"/>
              </w:rPr>
              <w:t>traps</w:t>
            </w:r>
            <w:r>
              <w:t xml:space="preserve"> specified in its </w:t>
            </w:r>
            <w:r w:rsidRPr="00DB5580">
              <w:rPr>
                <w:b/>
                <w:color w:val="0000FF"/>
              </w:rPr>
              <w:t>handler</w:t>
            </w:r>
            <w:r>
              <w:t xml:space="preserve"> (i.e., the </w:t>
            </w:r>
            <w:r w:rsidRPr="00DB5580">
              <w:rPr>
                <w:b/>
                <w:color w:val="FF0000"/>
              </w:rPr>
              <w:t>metaobject</w:t>
            </w:r>
            <w:r>
              <w:t>).</w:t>
            </w:r>
          </w:p>
          <w:p w:rsidR="00E55EBC" w:rsidRDefault="00E55EBC" w:rsidP="00E55EB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62731">
              <w:rPr>
                <w:b/>
                <w:color w:val="0000FF"/>
              </w:rPr>
              <w:t>Trap</w:t>
            </w:r>
            <w:r>
              <w:t xml:space="preserve"> – </w:t>
            </w:r>
            <w:r w:rsidRPr="00562731">
              <w:rPr>
                <w:b/>
                <w:color w:val="FF0000"/>
              </w:rPr>
              <w:t>Methods that intercept an operation</w:t>
            </w:r>
            <w:r>
              <w:t>.</w:t>
            </w:r>
          </w:p>
          <w:p w:rsidR="00E55EBC" w:rsidRPr="00E55EBC" w:rsidRDefault="00E55EBC" w:rsidP="00E55EBC">
            <w:pPr>
              <w:pStyle w:val="ListParagraph"/>
              <w:rPr>
                <w:b/>
                <w:color w:val="0000FF"/>
              </w:rPr>
            </w:pPr>
          </w:p>
          <w:p w:rsidR="00C27004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5EBC">
              <w:rPr>
                <w:b/>
                <w:color w:val="0000FF"/>
              </w:rPr>
              <w:t>Handler</w:t>
            </w:r>
            <w:r>
              <w:t xml:space="preserve"> – The metaobject that </w:t>
            </w:r>
            <w:r w:rsidRPr="00E55EBC">
              <w:rPr>
                <w:b/>
                <w:color w:val="FF0000"/>
              </w:rPr>
              <w:t>specifies the details of the trap</w:t>
            </w:r>
            <w:r>
              <w:t>. The handler itself is</w:t>
            </w:r>
            <w:r w:rsidRPr="00E55EBC">
              <w:rPr>
                <w:b/>
                <w:color w:val="00B050"/>
              </w:rPr>
              <w:t xml:space="preserve"> usually a normal object</w:t>
            </w:r>
            <w:r>
              <w:t>.</w:t>
            </w:r>
          </w:p>
          <w:p w:rsidR="00382DEB" w:rsidRDefault="00382DEB" w:rsidP="00382DEB">
            <w:pPr>
              <w:pStyle w:val="ListParagraph"/>
            </w:pPr>
          </w:p>
          <w:p w:rsidR="00382DEB" w:rsidRDefault="00382DEB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ing proxies in node requires a special </w:t>
            </w:r>
            <w:proofErr w:type="gramStart"/>
            <w:r>
              <w:t xml:space="preserve">flag  </w:t>
            </w:r>
            <w:r w:rsidRPr="00382DEB">
              <w:t>“</w:t>
            </w:r>
            <w:proofErr w:type="gramEnd"/>
            <w:r w:rsidRPr="00382DEB">
              <w:rPr>
                <w:rFonts w:ascii="Courier New" w:hAnsi="Courier New" w:cs="Courier New"/>
                <w:b/>
                <w:szCs w:val="6"/>
              </w:rPr>
              <w:t>--harmony-proxies</w:t>
            </w:r>
            <w:r>
              <w:t>”.  Example:</w:t>
            </w:r>
          </w:p>
          <w:p w:rsidR="00382DEB" w:rsidRDefault="00382DEB" w:rsidP="00382DEB">
            <w:pPr>
              <w:pStyle w:val="ListParagraph"/>
            </w:pPr>
          </w:p>
          <w:p w:rsidR="00382DEB" w:rsidRPr="007E5249" w:rsidRDefault="00382DEB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82DEB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382DE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382DEB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--harmony-proxies </w:t>
            </w:r>
            <w:r>
              <w:rPr>
                <w:rFonts w:ascii="Courier New" w:hAnsi="Courier New" w:cs="Courier New"/>
                <w:b/>
                <w:szCs w:val="6"/>
              </w:rPr>
              <w:t>prog.j</w:t>
            </w:r>
            <w:r w:rsidRPr="00382DEB">
              <w:rPr>
                <w:rFonts w:ascii="Courier New" w:hAnsi="Courier New" w:cs="Courier New"/>
                <w:b/>
                <w:szCs w:val="6"/>
              </w:rPr>
              <w:t>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27004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A0F67">
              <w:rPr>
                <w:b/>
                <w:color w:val="0000FF"/>
              </w:rPr>
              <w:t>Kinds of JavaScript Proxies</w:t>
            </w:r>
          </w:p>
          <w:p w:rsidR="002A0F67" w:rsidRDefault="002A0F67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Object Proxies</w:t>
            </w:r>
            <w:r w:rsidRPr="002A0F67">
              <w:rPr>
                <w:color w:val="E36C0A" w:themeColor="accent6" w:themeShade="BF"/>
              </w:rPr>
              <w:t xml:space="preserve"> </w:t>
            </w:r>
            <w:r>
              <w:t>– Defined with:</w:t>
            </w:r>
          </w:p>
          <w:p w:rsidR="002A0F67" w:rsidRDefault="002A0F67" w:rsidP="002A0F6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 w:rsidRPr="002A0F67"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</w:t>
            </w:r>
            <w:r w:rsidRPr="002A0F67">
              <w:rPr>
                <w:rFonts w:ascii="Courier New" w:hAnsi="Courier New" w:cs="Courier New"/>
                <w:b/>
                <w:szCs w:val="6"/>
              </w:rPr>
              <w:t>(handler, proto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Functions</w:t>
            </w:r>
            <w:r>
              <w:t xml:space="preserve"> (with extra traps)  - Defined with: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Function</w:t>
            </w:r>
            <w:r>
              <w:rPr>
                <w:rFonts w:ascii="Courier New" w:hAnsi="Courier New" w:cs="Courier New"/>
                <w:b/>
                <w:szCs w:val="6"/>
              </w:rPr>
              <w:t>(handler,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allTrap,</w:t>
            </w:r>
            <w:r>
              <w:t xml:space="preserve"> </w:t>
            </w:r>
          </w:p>
          <w:p w:rsidR="002A0F67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onstructTrap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Pr="007E5249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b/>
                <w:color w:val="FF0000"/>
              </w:rPr>
              <w:t>Proxies do not exist for primitives.</w:t>
            </w:r>
          </w:p>
        </w:tc>
      </w:tr>
    </w:tbl>
    <w:p w:rsidR="00C95D90" w:rsidRDefault="00C95D90" w:rsidP="00C95D90">
      <w:pPr>
        <w:rPr>
          <w:sz w:val="6"/>
          <w:szCs w:val="6"/>
        </w:rPr>
      </w:pPr>
    </w:p>
    <w:p w:rsidR="00DC1A25" w:rsidRDefault="00DC1A25" w:rsidP="00DC1A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64"/>
        <w:gridCol w:w="5565"/>
        <w:gridCol w:w="2469"/>
      </w:tblGrid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27F2B">
              <w:rPr>
                <w:b/>
                <w:color w:val="0000FF"/>
              </w:rPr>
              <w:t>A Simple Proxy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Handler = {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get: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yProxy, name){</w:t>
            </w:r>
          </w:p>
          <w:p w:rsidR="000C436D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 </w:t>
            </w:r>
          </w:p>
          <w:p w:rsidR="002A45D4" w:rsidRDefault="000C436D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="002A45D4">
              <w:rPr>
                <w:rFonts w:ascii="Courier New" w:hAnsi="Courier New" w:cs="Courier New"/>
                <w:b/>
                <w:szCs w:val="6"/>
              </w:rPr>
              <w:t>+ " accessed"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1986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1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A45D4" w:rsidRDefault="002A45D4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p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= Proxy.create(</w:t>
            </w:r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r w:rsidRPr="008D2AE1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hello accessed.”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q = p.hello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1"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q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Error since no "set" handler</w:t>
            </w:r>
          </w:p>
          <w:p w:rsidR="002A45D4" w:rsidRPr="00382DE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name = "Me";</w:t>
            </w:r>
          </w:p>
        </w:tc>
        <w:tc>
          <w:tcPr>
            <w:tcW w:w="556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960AA" w:rsidRDefault="001D371F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C436D">
              <w:rPr>
                <w:b/>
                <w:color w:val="0000FF"/>
              </w:rPr>
              <w:t xml:space="preserve">A Noop Proxy </w:t>
            </w:r>
            <w:r w:rsidRPr="005F290F">
              <w:rPr>
                <w:b/>
              </w:rPr>
              <w:t>–</w:t>
            </w:r>
            <w:r w:rsidRPr="000C436D">
              <w:rPr>
                <w:b/>
                <w:color w:val="0000FF"/>
              </w:rPr>
              <w:t xml:space="preserve"> </w:t>
            </w:r>
            <w:r w:rsidRPr="005F290F">
              <w:rPr>
                <w:b/>
              </w:rPr>
              <w:t>All Operations Passed through Unchanged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P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ndlerMaker(obj){</w:t>
            </w: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Delete a property from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has the specified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has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in obj;}</w:t>
            </w:r>
            <w:r w:rsidRPr="001D371F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(not prototype chain) has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Ow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</w:t>
            </w:r>
            <w:r w:rsidR="0037468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.hasOwn(obj, name);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86523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 obj[name] = val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propertie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era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 = []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prop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){ props.push(prop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of the key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keys(obj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1D371F" w:rsidRPr="007E5249" w:rsidRDefault="001D371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45D4" w:rsidRPr="005F290F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90F">
              <w:rPr>
                <w:b/>
                <w:color w:val="0000FF"/>
              </w:rPr>
              <w:t>Aspect Oriented Programming</w:t>
            </w:r>
          </w:p>
          <w:p w:rsidR="002027C6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Some code not well organized into objects</w:t>
            </w:r>
            <w:r>
              <w:t>. Example:</w:t>
            </w:r>
          </w:p>
          <w:p w:rsidR="002027C6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00FF"/>
              </w:rPr>
              <w:t>Cross-cutting concern</w:t>
            </w:r>
            <w:r>
              <w:t xml:space="preserve"> where code is spread throughout a program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E36C0A" w:themeColor="accent6" w:themeShade="BF"/>
              </w:rPr>
              <w:t>Canonical Example:</w:t>
            </w:r>
            <w:r>
              <w:t xml:space="preserve"> Logging Statements</w:t>
            </w:r>
          </w:p>
          <w:p w:rsidR="002027C6" w:rsidRPr="005F290F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Littered throughout the code</w:t>
            </w:r>
          </w:p>
          <w:p w:rsidR="005F290F" w:rsidRDefault="005F290F" w:rsidP="005F290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5F290F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7030A0"/>
              </w:rPr>
              <w:t>Swapping out a l</w:t>
            </w:r>
            <w:r w:rsidR="002027C6" w:rsidRPr="005F290F">
              <w:rPr>
                <w:b/>
                <w:color w:val="7030A0"/>
              </w:rPr>
              <w:t>ogger requires massive code changes</w:t>
            </w:r>
            <w:r w:rsidR="002027C6">
              <w:t>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Pr="007E5249" w:rsidRDefault="002027C6" w:rsidP="005F290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B050"/>
              </w:rPr>
              <w:t>Solution:</w:t>
            </w:r>
            <w:r>
              <w:t xml:space="preserve"> Use a </w:t>
            </w:r>
            <w:r w:rsidR="005F290F">
              <w:t>proxy</w:t>
            </w:r>
          </w:p>
        </w:tc>
      </w:tr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25E3A">
              <w:rPr>
                <w:b/>
                <w:color w:val="0000FF"/>
              </w:rPr>
              <w:t>Read Only Handler</w:t>
            </w:r>
          </w:p>
          <w:p w:rsidR="002A45D4" w:rsidRPr="00F25E3A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A45D4" w:rsidRDefault="002A45D4" w:rsidP="002A45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0000FF"/>
              </w:rPr>
              <w:t>Information Control</w:t>
            </w:r>
            <w:r>
              <w:t xml:space="preserve"> – Share a reference to an object, but do allow it to be modified.</w:t>
            </w:r>
          </w:p>
          <w:p w:rsidR="002A45D4" w:rsidRDefault="002A45D4" w:rsidP="002A45D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E36C0A" w:themeColor="accent6" w:themeShade="BF"/>
              </w:rPr>
              <w:t>Example</w:t>
            </w:r>
            <w:r>
              <w:t>: Reference to the DOM.</w:t>
            </w:r>
          </w:p>
          <w:p w:rsidR="002A45D4" w:rsidRDefault="002A45D4" w:rsidP="002A45D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adOnlyHandler(obj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8F341F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rcvr can be ignored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556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Default="002A45D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Pr="00F25E3A" w:rsidRDefault="002A45D4" w:rsidP="00F25E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DC1A25" w:rsidRDefault="00DC1A25" w:rsidP="00DC1A25">
      <w:pPr>
        <w:rPr>
          <w:sz w:val="6"/>
          <w:szCs w:val="6"/>
        </w:rPr>
      </w:pPr>
    </w:p>
    <w:p w:rsidR="00E44DAE" w:rsidRDefault="00E44DA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F4938" w:rsidRDefault="00FF4938" w:rsidP="00FF4938">
      <w:pPr>
        <w:rPr>
          <w:sz w:val="6"/>
          <w:szCs w:val="6"/>
        </w:rPr>
      </w:pPr>
    </w:p>
    <w:p w:rsidR="000450F4" w:rsidRPr="00E614DE" w:rsidRDefault="000450F4" w:rsidP="000450F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</w:t>
      </w:r>
      <w:r w:rsidR="006B0B85">
        <w:rPr>
          <w:b/>
          <w:color w:val="008000"/>
          <w:sz w:val="30"/>
          <w:szCs w:val="30"/>
        </w:rPr>
        <w:t>20</w:t>
      </w:r>
      <w:r>
        <w:rPr>
          <w:b/>
          <w:color w:val="008000"/>
          <w:sz w:val="30"/>
          <w:szCs w:val="30"/>
        </w:rPr>
        <w:t xml:space="preserve"> – I</w:t>
      </w:r>
      <w:r w:rsidR="00B670FB">
        <w:rPr>
          <w:b/>
          <w:color w:val="008000"/>
          <w:sz w:val="30"/>
          <w:szCs w:val="30"/>
        </w:rPr>
        <w:t>ntroduction to Ru</w:t>
      </w:r>
      <w:r>
        <w:rPr>
          <w:b/>
          <w:color w:val="008000"/>
          <w:sz w:val="30"/>
          <w:szCs w:val="30"/>
        </w:rPr>
        <w:t>by</w:t>
      </w:r>
    </w:p>
    <w:p w:rsidR="000450F4" w:rsidRDefault="000450F4" w:rsidP="000450F4">
      <w:pPr>
        <w:rPr>
          <w:sz w:val="6"/>
          <w:szCs w:val="6"/>
        </w:rPr>
      </w:pPr>
    </w:p>
    <w:p w:rsidR="000450F4" w:rsidRDefault="000450F4" w:rsidP="000450F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520"/>
        <w:gridCol w:w="3420"/>
        <w:gridCol w:w="3459"/>
      </w:tblGrid>
      <w:tr w:rsidR="008C102D" w:rsidRPr="00D0237A" w:rsidTr="005F24DA">
        <w:trPr>
          <w:trHeight w:val="928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53F00">
              <w:rPr>
                <w:b/>
                <w:color w:val="0000FF"/>
              </w:rPr>
              <w:t>Influences of Ruby</w:t>
            </w:r>
          </w:p>
          <w:p w:rsidR="008C102D" w:rsidRPr="00E53F00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Pr="00E53F00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E53F00">
              <w:rPr>
                <w:b/>
                <w:color w:val="E36C0A" w:themeColor="accent6" w:themeShade="BF"/>
              </w:rPr>
              <w:t>SmallTalk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aprogramming</w:t>
            </w:r>
          </w:p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3F00">
              <w:rPr>
                <w:b/>
                <w:color w:val="E36C0A" w:themeColor="accent6" w:themeShade="BF"/>
              </w:rPr>
              <w:t>Perl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 name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D206D">
              <w:rPr>
                <w:b/>
                <w:color w:val="0000FF"/>
              </w:rPr>
              <w:t>Basic Ruby Syntax</w:t>
            </w: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puts </w:t>
            </w:r>
            <w:r>
              <w:rPr>
                <w:rFonts w:ascii="Courier New" w:hAnsi="Courier New" w:cs="Courier New"/>
                <w:b/>
                <w:szCs w:val="6"/>
              </w:rPr>
              <w:t>"Hello World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[1, 2, 3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'a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pple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b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Bear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c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Cat"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1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0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Apple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'm'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4705">
              <w:rPr>
                <w:b/>
                <w:color w:val="0000FF"/>
              </w:rPr>
              <w:t>Keyword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t xml:space="preserve"> - Represents an object property</w:t>
            </w:r>
          </w:p>
        </w:tc>
        <w:tc>
          <w:tcPr>
            <w:tcW w:w="3420" w:type="dxa"/>
            <w:vMerge w:val="restart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B5FCC">
              <w:rPr>
                <w:b/>
                <w:color w:val="0000FF"/>
              </w:rPr>
              <w:t>Basic Ruby Clas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Parame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G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= new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459" w:type="dxa"/>
            <w:vMerge w:val="restart"/>
            <w:tcBorders>
              <w:top w:val="single" w:sz="18" w:space="0" w:color="auto"/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sing </w:t>
            </w:r>
            <w:r w:rsidRPr="00BB2CDC">
              <w:rPr>
                <w:b/>
                <w:color w:val="E36C0A" w:themeColor="accent6" w:themeShade="BF"/>
              </w:rPr>
              <w:t xml:space="preserve">Metaprogramming </w:t>
            </w:r>
            <w:r>
              <w:rPr>
                <w:b/>
                <w:color w:val="0000FF"/>
              </w:rPr>
              <w:t>for Getters and Setter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places getters and setters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Uses metaprogramming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ccessor</w:t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0B5AFB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BB2CD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8C102D" w:rsidRPr="00D0237A" w:rsidTr="005F24DA">
        <w:trPr>
          <w:trHeight w:val="927"/>
          <w:jc w:val="center"/>
        </w:trPr>
        <w:tc>
          <w:tcPr>
            <w:tcW w:w="2199" w:type="dxa"/>
            <w:vMerge w:val="restart"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C102D">
              <w:rPr>
                <w:b/>
                <w:color w:val="0000FF"/>
              </w:rPr>
              <w:t>Ruby on Rails</w:t>
            </w:r>
          </w:p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8C102D" w:rsidRPr="008C102D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Killer” app for Ruby</w:t>
            </w:r>
          </w:p>
          <w:p w:rsidR="008C102D" w:rsidRPr="008C102D" w:rsidRDefault="008C102D" w:rsidP="000B5AF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rPr>
                <w:b/>
                <w:color w:val="FF0000"/>
              </w:rPr>
              <w:t>Lightweight web framework</w:t>
            </w:r>
          </w:p>
          <w:p w:rsidR="008C102D" w:rsidRDefault="008C102D" w:rsidP="007E5E4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</w:t>
            </w:r>
            <w:r w:rsidRPr="008C102D">
              <w:rPr>
                <w:b/>
                <w:color w:val="00B050"/>
              </w:rPr>
              <w:t>Convention over configuration</w:t>
            </w:r>
            <w:r w:rsidRPr="008C102D">
              <w:t>” – If use standard configuration, very little configuration required.</w:t>
            </w:r>
          </w:p>
          <w:p w:rsidR="008C102D" w:rsidRP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Initial framework was PHP, but that was abandoned.</w:t>
            </w:r>
          </w:p>
        </w:tc>
        <w:tc>
          <w:tcPr>
            <w:tcW w:w="2520" w:type="dxa"/>
            <w:vMerge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8C102D">
        <w:trPr>
          <w:trHeight w:val="195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A63DA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3DA0">
              <w:rPr>
                <w:b/>
                <w:color w:val="0000FF"/>
              </w:rPr>
              <w:t>Returning From a Function</w:t>
            </w:r>
          </w:p>
          <w:p w:rsid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8C102D" w:rsidRDefault="008C102D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6C05">
              <w:rPr>
                <w:b/>
                <w:color w:val="FF0000"/>
              </w:rPr>
              <w:t>Every function in Ruby returns a value</w:t>
            </w:r>
            <w:r w:rsidR="006A6C05">
              <w:t>, even if return is not used.</w:t>
            </w:r>
          </w:p>
          <w:p w:rsidR="006A6C05" w:rsidRDefault="006A6C05" w:rsidP="006A6C0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8C102D" w:rsidRPr="008C102D" w:rsidRDefault="006A6C05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f no return is specified, a function returns the last used value.</w:t>
            </w: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5F24DA">
        <w:trPr>
          <w:trHeight w:val="914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0B5AFB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20" w:type="dxa"/>
            <w:vMerge/>
            <w:tcBorders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8C102D" w:rsidRPr="002D206D" w:rsidRDefault="008C102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sing a Class in Ruby</w:t>
            </w:r>
          </w:p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 = Person.</w:t>
            </w: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Joe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Name is 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p.name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say_hi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870566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70566">
              <w:rPr>
                <w:rFonts w:ascii="Courier New" w:hAnsi="Courier New" w:cs="Courier New"/>
                <w:b/>
                <w:color w:val="00B0F0"/>
                <w:szCs w:val="6"/>
              </w:rPr>
              <w:t>#{...}</w:t>
            </w:r>
            <w:r>
              <w:t xml:space="preserve"> – Embeds a variable in a Ruby String</w:t>
            </w: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0B5AFB" w:rsidRDefault="000B5AFB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060"/>
        <w:gridCol w:w="3150"/>
        <w:gridCol w:w="2649"/>
      </w:tblGrid>
      <w:tr w:rsidR="007576E0" w:rsidRPr="00D0237A" w:rsidTr="004052E2">
        <w:trPr>
          <w:trHeight w:val="45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433FD">
              <w:rPr>
                <w:b/>
                <w:color w:val="0000FF"/>
              </w:rPr>
              <w:t>Getters and Setters the Ruby Way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1433F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1433FD">
              <w:rPr>
                <w:b/>
                <w:color w:val="FF0000"/>
              </w:rPr>
              <w:t>Relies on metaprogramming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reader</w:t>
            </w:r>
            <w:r>
              <w:t xml:space="preserve"> – Getter only</w:t>
            </w: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writer</w:t>
            </w:r>
            <w:r>
              <w:t>- Setter only</w:t>
            </w:r>
          </w:p>
          <w:p w:rsidR="007576E0" w:rsidRPr="00E53F0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accessor</w:t>
            </w:r>
            <w:r>
              <w:t xml:space="preserve"> – Getter and setter</w:t>
            </w:r>
          </w:p>
        </w:tc>
        <w:tc>
          <w:tcPr>
            <w:tcW w:w="62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576E0" w:rsidRPr="0006196D" w:rsidRDefault="007576E0" w:rsidP="000619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576E0">
              <w:rPr>
                <w:b/>
                <w:sz w:val="20"/>
              </w:rPr>
              <w:t>Inheritance in Ruby</w:t>
            </w:r>
          </w:p>
        </w:tc>
        <w:tc>
          <w:tcPr>
            <w:tcW w:w="264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576E0" w:rsidRPr="00747282" w:rsidRDefault="007576E0" w:rsidP="007472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47282">
              <w:rPr>
                <w:b/>
                <w:color w:val="0000FF"/>
              </w:rPr>
              <w:t>Mixin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features to a class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b/>
                <w:color w:val="00B050"/>
              </w:rPr>
              <w:t>Similar to interfaces in Java</w:t>
            </w:r>
            <w:r>
              <w:t xml:space="preserve"> with the exception that they </w:t>
            </w:r>
            <w:r w:rsidRPr="00747282">
              <w:rPr>
                <w:b/>
                <w:color w:val="FF0000"/>
                <w:u w:val="single"/>
              </w:rPr>
              <w:t>can</w:t>
            </w:r>
            <w:r w:rsidRPr="00747282">
              <w:rPr>
                <w:b/>
                <w:color w:val="FF0000"/>
              </w:rPr>
              <w:t xml:space="preserve"> include functionality</w:t>
            </w:r>
            <w:r>
              <w:t>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proofErr w:type="gramEnd"/>
            <w:r>
              <w:t xml:space="preserve"> – Keyword to define a Mixin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proofErr w:type="gramEnd"/>
            <w:r>
              <w:t xml:space="preserve"> – Keyword to include a Mixin into a class.</w:t>
            </w:r>
          </w:p>
          <w:p w:rsidR="007576E0" w:rsidRPr="0006196D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7576E0" w:rsidRPr="00D0237A" w:rsidTr="005F24DA">
        <w:trPr>
          <w:trHeight w:val="124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Parent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Parentheses optional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pea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@name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s bark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06196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150" w:type="dxa"/>
            <w:vMerge w:val="restart"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Child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uardDog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ab/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itialize(name, breed)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Use parent constructor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super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breed = 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ttac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Grrr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06196D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te:</w:t>
            </w:r>
            <w:r>
              <w:t xml:space="preserve"> Inheritance is doing </w:t>
            </w:r>
            <w:r w:rsidRPr="004052E2">
              <w:rPr>
                <w:b/>
                <w:color w:val="FF0000"/>
              </w:rPr>
              <w:t>using the less than</w:t>
            </w:r>
            <w:r>
              <w:t xml:space="preserve"> (</w:t>
            </w:r>
            <w:r w:rsidRPr="004052E2">
              <w:rPr>
                <w:b/>
                <w:color w:val="00B050"/>
              </w:rPr>
              <w:t>&lt;</w:t>
            </w:r>
            <w:r>
              <w:t>) operator.</w:t>
            </w: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  <w:tr w:rsidR="007576E0" w:rsidRPr="00D0237A" w:rsidTr="005F24DA">
        <w:trPr>
          <w:trHeight w:val="1239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opening a Class in Ruby</w:t>
            </w:r>
          </w:p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576E0">
              <w:rPr>
                <w:b/>
                <w:color w:val="FF0000"/>
              </w:rPr>
              <w:t>Class definitions can be changed during runtime</w:t>
            </w:r>
            <w:r w:rsidRPr="007576E0">
              <w:rPr>
                <w:color w:val="FF0000"/>
              </w:rPr>
              <w:t xml:space="preserve"> </w:t>
            </w:r>
            <w:r>
              <w:t>in Ruby.</w:t>
            </w:r>
          </w:p>
          <w:p w:rsidR="007576E0" w:rsidRDefault="007576E0" w:rsidP="007576E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P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known as “reopening the class”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B96DA5" w:rsidRDefault="00B96DA5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84"/>
        <w:gridCol w:w="3315"/>
        <w:gridCol w:w="3690"/>
        <w:gridCol w:w="3009"/>
      </w:tblGrid>
      <w:tr w:rsidR="00FA45BE" w:rsidRPr="00D0237A" w:rsidTr="002111F1">
        <w:trPr>
          <w:trHeight w:val="233"/>
          <w:jc w:val="center"/>
        </w:trPr>
        <w:tc>
          <w:tcPr>
            <w:tcW w:w="1584" w:type="dxa"/>
            <w:tcBorders>
              <w:right w:val="single" w:sz="4" w:space="0" w:color="auto"/>
            </w:tcBorders>
            <w:vAlign w:val="center"/>
          </w:tcPr>
          <w:p w:rsidR="00B02FA6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A45BE">
              <w:rPr>
                <w:b/>
                <w:color w:val="0000FF"/>
              </w:rPr>
              <w:t>Blocks in Ruby</w:t>
            </w:r>
          </w:p>
          <w:p w:rsidR="00FA45BE" w:rsidRDefault="00FA45BE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45BE">
              <w:rPr>
                <w:b/>
                <w:color w:val="FF0000"/>
              </w:rPr>
              <w:t>Superficially</w:t>
            </w:r>
            <w:r>
              <w:t xml:space="preserve"> </w:t>
            </w:r>
            <w:r w:rsidRPr="00FA45BE">
              <w:rPr>
                <w:b/>
                <w:color w:val="00B050"/>
              </w:rPr>
              <w:t>similar to blocks in other languages</w:t>
            </w:r>
            <w:r>
              <w:t>.</w:t>
            </w:r>
          </w:p>
          <w:p w:rsidR="00FA45BE" w:rsidRDefault="00FA45BE" w:rsidP="00FA45B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reate custom control structures.</w:t>
            </w:r>
          </w:p>
          <w:p w:rsidR="007C7938" w:rsidRDefault="007C7938" w:rsidP="007C7938">
            <w:pPr>
              <w:pStyle w:val="ListParagraph"/>
            </w:pPr>
          </w:p>
          <w:p w:rsidR="007C7938" w:rsidRPr="007E5249" w:rsidRDefault="007C7938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</w:rPr>
              <w:t>Can be represented with</w:t>
            </w:r>
            <w:r>
              <w:t xml:space="preserve"> </w:t>
            </w:r>
            <w:r w:rsidRPr="007C7938">
              <w:rPr>
                <w:b/>
                <w:color w:val="FF0000"/>
              </w:rPr>
              <w:t>curly brackets</w:t>
            </w:r>
            <w:r>
              <w:t xml:space="preserve"> (</w:t>
            </w:r>
            <w:r w:rsidRPr="007C7938">
              <w:rPr>
                <w:rFonts w:ascii="Courier New" w:hAnsi="Courier New" w:cs="Courier New"/>
                <w:b/>
                <w:color w:val="FF0000"/>
                <w:szCs w:val="6"/>
              </w:rPr>
              <w:t>{…}</w:t>
            </w:r>
            <w:r>
              <w:t xml:space="preserve">) or 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>.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FA6" w:rsidRPr="007C7938" w:rsidRDefault="00FA45BE" w:rsidP="007C79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</w:t>
            </w:r>
            <w:r w:rsidR="007C7938" w:rsidRPr="007C7938">
              <w:rPr>
                <w:b/>
                <w:color w:val="FF0000"/>
              </w:rPr>
              <w:t>s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file = 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>('test.txt','r')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do</w:t>
            </w:r>
            <w:r w:rsidR="002111F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111F1"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45BE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45B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2111F1">
              <w:rPr>
                <w:rFonts w:ascii="Courier New" w:hAnsi="Courier New" w:cs="Courier New"/>
                <w:b/>
                <w:color w:val="7030A0"/>
                <w:szCs w:val="6"/>
              </w:rPr>
              <w:t>close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Similar “boilerplate” code of open and closing the file.  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2:</w:t>
            </w:r>
            <w:r>
              <w:t xml:space="preserve"> It is possible one </w:t>
            </w:r>
            <w:r w:rsidRPr="007C7938">
              <w:rPr>
                <w:b/>
                <w:color w:val="FF0000"/>
              </w:rPr>
              <w:t>may forget to the close the file</w:t>
            </w:r>
            <w:r>
              <w:t>.</w:t>
            </w:r>
          </w:p>
          <w:p w:rsidR="002111F1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Pr="00FA1BA6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111F1" w:rsidRPr="007C7938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s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'test.txt','r') </w:t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fil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file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FA1BA6" w:rsidRP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CE1A3C">
              <w:t>Eliminates the “boilerplate” code.</w:t>
            </w:r>
            <w:r>
              <w:t xml:space="preserve">  </w:t>
            </w: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111F1">
              <w:rPr>
                <w:b/>
                <w:color w:val="E36C0A" w:themeColor="accent6" w:themeShade="BF"/>
              </w:rPr>
              <w:t>Note #3</w:t>
            </w:r>
            <w:r>
              <w:t xml:space="preserve">: When using a block (both 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, and </w:t>
            </w:r>
            <w:r w:rsidRPr="00FA1BA6">
              <w:rPr>
                <w:b/>
                <w:color w:val="00B050"/>
              </w:rPr>
              <w:t>curly brackets</w:t>
            </w:r>
            <w:r>
              <w:t xml:space="preserve">), </w:t>
            </w:r>
            <w:r w:rsidRPr="002111F1">
              <w:rPr>
                <w:b/>
                <w:color w:val="FF0000"/>
              </w:rPr>
              <w:t>surround the variable names in pipes</w:t>
            </w:r>
            <w:r>
              <w:t xml:space="preserve"> (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t>).</w:t>
            </w:r>
          </w:p>
          <w:p w:rsidR="00B02FA6" w:rsidRPr="00B02FA6" w:rsidRDefault="00B02FA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02FA6">
              <w:rPr>
                <w:b/>
                <w:color w:val="E36C0A" w:themeColor="accent6" w:themeShade="BF"/>
              </w:rPr>
              <w:t xml:space="preserve">Example: </w:t>
            </w:r>
            <w:r w:rsidRPr="00B02FA6">
              <w:rPr>
                <w:b/>
              </w:rPr>
              <w:t>Mixin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Define the mixin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>modu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vStr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rev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Object is implicit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to_s.revers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Reopen the Person Class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 </w:t>
            </w: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clude </w:t>
            </w:r>
            <w:r>
              <w:rPr>
                <w:rFonts w:ascii="Courier New" w:hAnsi="Courier New" w:cs="Courier New"/>
                <w:b/>
                <w:szCs w:val="6"/>
              </w:rPr>
              <w:t>RevSt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Returns the valu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B96DA5" w:rsidRDefault="00B96DA5" w:rsidP="00B96DA5">
      <w:pPr>
        <w:rPr>
          <w:sz w:val="6"/>
          <w:szCs w:val="6"/>
        </w:rPr>
      </w:pPr>
    </w:p>
    <w:p w:rsidR="00B96DA5" w:rsidRDefault="00B96DA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96DA5" w:rsidRDefault="00B96DA5" w:rsidP="00B96DA5">
      <w:pPr>
        <w:rPr>
          <w:sz w:val="6"/>
          <w:szCs w:val="6"/>
        </w:rPr>
      </w:pPr>
    </w:p>
    <w:p w:rsidR="00B96DA5" w:rsidRDefault="00B96DA5" w:rsidP="00B96DA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90"/>
        <w:gridCol w:w="2880"/>
        <w:gridCol w:w="3459"/>
      </w:tblGrid>
      <w:tr w:rsidR="00FC7E16" w:rsidRPr="00D0237A" w:rsidTr="00B3167E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96DA5" w:rsidRDefault="00B96DA5" w:rsidP="00D348F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D348F0">
              <w:rPr>
                <w:b/>
                <w:color w:val="0000FF"/>
              </w:rPr>
              <w:t>Dynamic Code Evaluation</w:t>
            </w:r>
            <w:r w:rsidR="00D348F0" w:rsidRPr="00D348F0">
              <w:rPr>
                <w:b/>
                <w:color w:val="0000FF"/>
              </w:rPr>
              <w:t xml:space="preserve"> </w:t>
            </w:r>
            <w:r w:rsidR="00D348F0" w:rsidRPr="00D348F0">
              <w:rPr>
                <w:b/>
              </w:rPr>
              <w:t>(</w:t>
            </w:r>
            <w:r w:rsidR="00D348F0" w:rsidRPr="00D348F0">
              <w:rPr>
                <w:rFonts w:ascii="Courier New" w:hAnsi="Courier New" w:cs="Courier New"/>
                <w:b/>
                <w:color w:val="00B0F0"/>
                <w:szCs w:val="6"/>
              </w:rPr>
              <w:t>eval</w:t>
            </w:r>
            <w:r w:rsidR="00D348F0" w:rsidRPr="00D348F0">
              <w:rPr>
                <w:b/>
              </w:rPr>
              <w:t>)</w:t>
            </w:r>
          </w:p>
          <w:p w:rsidR="00D348F0" w:rsidRDefault="00D348F0" w:rsidP="00D348F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348F0" w:rsidRPr="007C5BD2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8F0">
              <w:rPr>
                <w:b/>
                <w:color w:val="00B050"/>
              </w:rPr>
              <w:t>Executes source code dynamically</w:t>
            </w:r>
          </w:p>
          <w:p w:rsidR="00D348F0" w:rsidRDefault="00D348F0" w:rsidP="00D348F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Code passed as </w:t>
            </w:r>
            <w:r w:rsidR="008E6C59">
              <w:t xml:space="preserve">either </w:t>
            </w:r>
            <w:r>
              <w:t>a string</w:t>
            </w:r>
            <w:r w:rsidR="008E6C59">
              <w:t xml:space="preserve"> (or a block of code)</w:t>
            </w:r>
          </w:p>
          <w:p w:rsidR="007C5BD2" w:rsidRDefault="007C5BD2" w:rsidP="007C5BD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D348F0" w:rsidRPr="00F033F3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033F3">
              <w:rPr>
                <w:b/>
                <w:color w:val="7030A0"/>
              </w:rPr>
              <w:t>Popular feature in JavaScript</w:t>
            </w:r>
          </w:p>
          <w:p w:rsidR="00834EB1" w:rsidRDefault="00834EB1" w:rsidP="00834EB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arly usage was to convert JSON strings to variables since not supported by JavaScript.</w:t>
            </w:r>
          </w:p>
          <w:p w:rsidR="007C5BD2" w:rsidRDefault="007C5BD2" w:rsidP="007C5BD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8F0" w:rsidRPr="007E5249" w:rsidRDefault="007C5BD2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5BD2">
              <w:rPr>
                <w:b/>
                <w:color w:val="FF0000"/>
              </w:rPr>
              <w:t>Source of security concern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6DA5" w:rsidRPr="005D10B1" w:rsidRDefault="008E6C59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D10B1">
              <w:rPr>
                <w:b/>
                <w:color w:val="0000FF"/>
              </w:rPr>
              <w:t xml:space="preserve">Additional Ruby </w:t>
            </w:r>
            <w:r w:rsidR="005D10B1">
              <w:rPr>
                <w:rFonts w:ascii="Courier New" w:hAnsi="Courier New" w:cs="Courier New"/>
                <w:b/>
                <w:color w:val="00B0F0"/>
                <w:szCs w:val="6"/>
              </w:rPr>
              <w:t>e</w:t>
            </w: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val</w:t>
            </w:r>
            <w:r w:rsidRPr="005D10B1">
              <w:rPr>
                <w:b/>
                <w:color w:val="0000FF"/>
              </w:rPr>
              <w:t xml:space="preserve"> Methods</w:t>
            </w:r>
          </w:p>
          <w:p w:rsidR="008E6C59" w:rsidRDefault="008E6C5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>
              <w:t xml:space="preserve"> – Evaluates code </w:t>
            </w:r>
            <w:r w:rsidRPr="00647FA9">
              <w:t>within</w:t>
            </w:r>
            <w:r w:rsidR="00647FA9">
              <w:t xml:space="preserve"> an</w:t>
            </w:r>
            <w:r>
              <w:t xml:space="preserve"> object</w:t>
            </w:r>
            <w:r w:rsidR="00647FA9">
              <w:t>’s</w:t>
            </w:r>
            <w:r w:rsidR="00FC7E16">
              <w:t xml:space="preserve">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Access the internals of an object</w:t>
            </w:r>
            <w:r>
              <w:t>.</w:t>
            </w:r>
          </w:p>
          <w:p w:rsidR="008E6C59" w:rsidRDefault="008E6C59" w:rsidP="008E6C59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t xml:space="preserve"> – Evaluates code within a class’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Modifies the class’ definition</w:t>
            </w:r>
            <w:r>
              <w:t>.</w:t>
            </w:r>
          </w:p>
          <w:p w:rsidR="008E6C59" w:rsidRDefault="008E6C59" w:rsidP="008E6C59">
            <w:pPr>
              <w:pStyle w:val="ListParagraph"/>
            </w:pPr>
          </w:p>
          <w:p w:rsidR="008E6C59" w:rsidRPr="008E6C59" w:rsidRDefault="008E6C59" w:rsidP="008E6C5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akes ei</w:t>
            </w:r>
            <w:r w:rsidR="005616D7">
              <w:t>ther a string or block of code.  Block of code is more secure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4008E1" w:rsidRDefault="00647FA9" w:rsidP="004008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4008E1">
              <w:rPr>
                <w:b/>
                <w:color w:val="E36C0A" w:themeColor="accent6" w:themeShade="BF"/>
              </w:rPr>
              <w:t xml:space="preserve">Example: </w:t>
            </w:r>
            <w:r w:rsidRPr="004008E1">
              <w:rPr>
                <w:b/>
              </w:rPr>
              <w:t xml:space="preserve">Use 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4008E1">
              <w:rPr>
                <w:b/>
              </w:rPr>
              <w:t xml:space="preserve"> to Change an Object’s Value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reate with the name Bob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 = Person.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“Bob”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hange his name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.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7FA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Prints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b.name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C35692" w:rsidRDefault="004C55DD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35692">
              <w:rPr>
                <w:b/>
                <w:color w:val="0000FF"/>
              </w:rPr>
              <w:t>Regular Expressions in Ruby</w:t>
            </w:r>
          </w:p>
          <w:p w:rsidR="004C55DD" w:rsidRPr="00165570" w:rsidRDefault="004C55DD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proofErr w:type="gramEnd"/>
            <w:r w:rsidRPr="00C35692">
              <w:rPr>
                <w:color w:val="E36C0A" w:themeColor="accent6" w:themeShade="BF"/>
              </w:rPr>
              <w:t xml:space="preserve"> </w:t>
            </w:r>
            <w:r>
              <w:t>– Replaces the first instance of a string match.</w:t>
            </w:r>
          </w:p>
          <w:p w:rsidR="00C35692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  <w:p w:rsidR="00C35692" w:rsidRDefault="00C35692" w:rsidP="00C3569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proofErr w:type="gramEnd"/>
            <w:r>
              <w:t xml:space="preserve"> – Replaces all instance of a string match.</w:t>
            </w:r>
          </w:p>
          <w:p w:rsidR="00C35692" w:rsidRPr="008E6C59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</w:tc>
      </w:tr>
    </w:tbl>
    <w:p w:rsidR="000C0DEB" w:rsidRDefault="000C0DEB" w:rsidP="000C0DEB">
      <w:pPr>
        <w:rPr>
          <w:sz w:val="6"/>
          <w:szCs w:val="6"/>
        </w:rPr>
      </w:pPr>
    </w:p>
    <w:p w:rsidR="000C0DEB" w:rsidRDefault="000C0DEB" w:rsidP="000C0DE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259"/>
        <w:gridCol w:w="6339"/>
      </w:tblGrid>
      <w:tr w:rsidR="000C0DEB" w:rsidRPr="00D0237A" w:rsidTr="005F24DA">
        <w:trPr>
          <w:trHeight w:val="233"/>
          <w:jc w:val="center"/>
        </w:trPr>
        <w:tc>
          <w:tcPr>
            <w:tcW w:w="5259" w:type="dxa"/>
            <w:tcBorders>
              <w:right w:val="single" w:sz="4" w:space="0" w:color="auto"/>
            </w:tcBorders>
            <w:vAlign w:val="center"/>
          </w:tcPr>
          <w:p w:rsidR="000C0DEB" w:rsidRPr="001D6B15" w:rsidRDefault="000C0DEB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 w:rsidRPr="001D6B15">
              <w:rPr>
                <w:b/>
              </w:rPr>
              <w:t xml:space="preserve"> </w:t>
            </w:r>
            <w:r w:rsidRPr="00B72A29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 w:rsidRPr="001D6B15">
              <w:rPr>
                <w:b/>
              </w:rPr>
              <w:t xml:space="preserve"> in Ruby</w:t>
            </w:r>
          </w:p>
          <w:p w:rsidR="001D6B15" w:rsidRDefault="001D6B15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D6B15" w:rsidRPr="00174066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B050"/>
                <w:szCs w:val="6"/>
              </w:rPr>
              <w:t># Applies to all classes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74066">
              <w:rPr>
                <w:rFonts w:ascii="Courier New" w:hAnsi="Courier New" w:cs="Courier New"/>
                <w:b/>
                <w:szCs w:val="6"/>
              </w:rPr>
              <w:t xml:space="preserve"> Class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imulate the "attr_accessor" functio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>
              <w:rPr>
                <w:rFonts w:ascii="Courier New" w:hAnsi="Courier New" w:cs="Courier New"/>
                <w:b/>
                <w:szCs w:val="6"/>
              </w:rPr>
              <w:t>(args)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args.each </w:t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|prop|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reate g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return @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 xml:space="preserve"># Creat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s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@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Use the new attribute</w:t>
            </w:r>
          </w:p>
          <w:p w:rsidR="001D6B15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class </w:t>
            </w:r>
            <w:r w:rsidRPr="001D6B15">
              <w:rPr>
                <w:rFonts w:ascii="Courier New" w:hAnsi="Courier New" w:cs="Courier New"/>
                <w:b/>
                <w:szCs w:val="6"/>
              </w:rPr>
              <w:t>Musicia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ab/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 w:rsidRPr="001D6B15">
              <w:rPr>
                <w:rFonts w:ascii="Courier New" w:hAnsi="Courier New" w:cs="Courier New"/>
                <w:b/>
                <w:szCs w:val="6"/>
              </w:rPr>
              <w:t xml:space="preserve"> :name, :genre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>
              <w:rPr>
                <w:rFonts w:ascii="Courier New" w:hAnsi="Courier New" w:cs="Courier New"/>
                <w:b/>
                <w:szCs w:val="6"/>
              </w:rPr>
              <w:t>Musician.</w:t>
            </w: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.name = "Bob Marley"</w:t>
            </w:r>
          </w:p>
          <w:p w:rsidR="00174066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.name </w:t>
            </w:r>
            <w:r w:rsidRPr="001D6B15">
              <w:rPr>
                <w:rFonts w:ascii="Courier New" w:hAnsi="Courier New" w:cs="Courier New"/>
                <w:b/>
                <w:color w:val="00B050"/>
                <w:szCs w:val="6"/>
              </w:rPr>
              <w:t># Prints "Bob Marley"</w:t>
            </w:r>
          </w:p>
        </w:tc>
        <w:tc>
          <w:tcPr>
            <w:tcW w:w="6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65570" w:rsidRPr="00165570" w:rsidRDefault="00165570" w:rsidP="001655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>
              <w:t xml:space="preserve"> </w:t>
            </w:r>
            <w:r w:rsidRPr="00165570">
              <w:rPr>
                <w:b/>
              </w:rPr>
              <w:t xml:space="preserve">Using </w:t>
            </w:r>
            <w:r w:rsidRPr="00165570">
              <w:rPr>
                <w:b/>
                <w:color w:val="0000FF"/>
              </w:rPr>
              <w:t>Regular Expressions</w:t>
            </w:r>
            <w:r w:rsidRPr="00165570">
              <w:rPr>
                <w:b/>
              </w:rPr>
              <w:t xml:space="preserve"> in Ruby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 = "Hi, I'm Larry; this is my" +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B13F2">
              <w:rPr>
                <w:rFonts w:ascii="Courier New" w:hAnsi="Courier New" w:cs="Courier New"/>
                <w:b/>
                <w:szCs w:val="6"/>
              </w:rPr>
              <w:t>" brother Darryl, and this" +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" i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my other brother Darryl.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Prints s unchanged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s first "Larry" to "Laurent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2D2694">
              <w:rPr>
                <w:rFonts w:ascii="Courier New" w:hAnsi="Courier New" w:cs="Courier New"/>
                <w:b/>
                <w:color w:val="FF0000"/>
                <w:sz w:val="22"/>
                <w:szCs w:val="6"/>
                <w:highlight w:val="yellow"/>
              </w:rPr>
              <w:t>!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Prints first "brother" replaced with 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"frere". s is unchanged, bt it did</w:t>
            </w: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proofErr w:type="gramStart"/>
            <w:r>
              <w:rPr>
                <w:rFonts w:ascii="Courier New" w:hAnsi="Courier New" w:cs="Courier New"/>
                <w:b/>
                <w:color w:val="00B050"/>
                <w:szCs w:val="6"/>
              </w:rPr>
              <w:t>return</w:t>
            </w:r>
            <w:proofErr w:type="gramEnd"/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the modified string.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Same as previous except all where 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d when printing.</w:t>
            </w:r>
          </w:p>
          <w:p w:rsidR="00165570" w:rsidRPr="004B13F2" w:rsidRDefault="00165570" w:rsidP="00165570">
            <w:pPr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0C0DEB" w:rsidRPr="000C0DEB" w:rsidRDefault="000C0DEB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450F4" w:rsidRDefault="000450F4" w:rsidP="000450F4">
      <w:pPr>
        <w:rPr>
          <w:sz w:val="6"/>
          <w:szCs w:val="6"/>
        </w:rPr>
      </w:pPr>
    </w:p>
    <w:p w:rsidR="007A7464" w:rsidRDefault="007A7464" w:rsidP="000450F4">
      <w:pPr>
        <w:rPr>
          <w:sz w:val="6"/>
          <w:szCs w:val="6"/>
        </w:rPr>
      </w:pPr>
    </w:p>
    <w:p w:rsidR="007A7464" w:rsidRPr="007A7464" w:rsidRDefault="007A7464" w:rsidP="007A7464">
      <w:pPr>
        <w:jc w:val="center"/>
        <w:rPr>
          <w:b/>
          <w:sz w:val="20"/>
          <w:szCs w:val="6"/>
        </w:rPr>
      </w:pPr>
      <w:r w:rsidRPr="007A7464">
        <w:rPr>
          <w:b/>
          <w:sz w:val="20"/>
          <w:szCs w:val="6"/>
        </w:rPr>
        <w:t>Regular Expression Symbols in Ruby</w:t>
      </w:r>
    </w:p>
    <w:p w:rsidR="007A7464" w:rsidRDefault="007A7464" w:rsidP="007A7464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99"/>
        <w:gridCol w:w="2900"/>
        <w:gridCol w:w="2899"/>
        <w:gridCol w:w="2900"/>
      </w:tblGrid>
      <w:tr w:rsidR="003A7521" w:rsidRPr="00D0237A" w:rsidTr="00686809">
        <w:trPr>
          <w:trHeight w:val="233"/>
          <w:jc w:val="center"/>
        </w:trPr>
        <w:tc>
          <w:tcPr>
            <w:tcW w:w="2899" w:type="dxa"/>
            <w:vMerge w:val="restart"/>
            <w:tcBorders>
              <w:right w:val="single" w:sz="4" w:space="0" w:color="auto"/>
            </w:tcBorders>
            <w:vAlign w:val="center"/>
          </w:tcPr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/./ </w:t>
            </w:r>
            <w:r>
              <w:t>- Any character except a newline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w/</w:t>
            </w:r>
            <w:r>
              <w:t xml:space="preserve"> – Any 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vMerge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 w:rsidRPr="00686809">
              <w:rPr>
                <w:rFonts w:ascii="Courier New" w:hAnsi="Courier New" w:cs="Courier New"/>
                <w:b/>
                <w:szCs w:val="6"/>
              </w:rPr>
              <w:t>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>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– Any </w:t>
            </w:r>
            <w:r w:rsidRPr="00686809">
              <w:rPr>
                <w:b/>
                <w:color w:val="FF0000"/>
              </w:rPr>
              <w:t>non-</w:t>
            </w:r>
            <w:r>
              <w:t>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*</w:t>
            </w:r>
            <w:r>
              <w:t xml:space="preserve"> – Zero or more times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</w:t>
            </w:r>
            <w:r>
              <w:t xml:space="preserve"> – One or more times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?</w:t>
            </w:r>
            <w:r>
              <w:t xml:space="preserve"> – Zero or one times (optional)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Pr="007A7464" w:rsidRDefault="00911C6B" w:rsidP="00911C6B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mportant Syntax in Ruby</w:t>
      </w:r>
    </w:p>
    <w:p w:rsidR="00911C6B" w:rsidRDefault="00911C6B" w:rsidP="00911C6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79"/>
        <w:gridCol w:w="2070"/>
        <w:gridCol w:w="2250"/>
        <w:gridCol w:w="2160"/>
        <w:gridCol w:w="2739"/>
      </w:tblGrid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11C6B">
              <w:rPr>
                <w:b/>
                <w:color w:val="0000FF"/>
              </w:rPr>
              <w:t>For Each Loop</w:t>
            </w:r>
          </w:p>
          <w:p w:rsidR="00490936" w:rsidRPr="00911C6B" w:rsidRDefault="00490936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>object.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each </w:t>
            </w: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911C6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 w:rsidRPr="00911C6B">
              <w:rPr>
                <w:rFonts w:ascii="Courier New" w:hAnsi="Courier New" w:cs="Courier New"/>
                <w:b/>
                <w:szCs w:val="6"/>
              </w:rPr>
              <w:t>val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852E83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E320C">
              <w:rPr>
                <w:b/>
                <w:color w:val="0000FF"/>
              </w:rPr>
              <w:t>Create a Mixin</w:t>
            </w:r>
          </w:p>
          <w:p w:rsidR="00490936" w:rsidRPr="003E320C" w:rsidRDefault="00490936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r w:rsidRPr="003E320C"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686809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9551B6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551B6">
              <w:rPr>
                <w:b/>
                <w:color w:val="0000FF"/>
              </w:rPr>
              <w:t>Return from a Block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551B6">
              <w:rPr>
                <w:rFonts w:ascii="Courier New" w:hAnsi="Courier New" w:cs="Courier New"/>
                <w:b/>
                <w:szCs w:val="6"/>
              </w:rPr>
              <w:t xml:space="preserve"> block_name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852E83" w:rsidRPr="009551B6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Pr="00686809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52E83">
              <w:rPr>
                <w:b/>
                <w:color w:val="0000FF"/>
              </w:rPr>
              <w:t>Single Line If Statement</w:t>
            </w:r>
          </w:p>
          <w:p w:rsidR="00852E83" w:rsidRP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52E83">
              <w:rPr>
                <w:rFonts w:ascii="Courier New" w:hAnsi="Courier New" w:cs="Courier New"/>
                <w:b/>
                <w:szCs w:val="6"/>
              </w:rPr>
              <w:t>x = 5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Does nothing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x = 3 </w:t>
            </w: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x &gt; 10)</w:t>
            </w:r>
          </w:p>
          <w:p w:rsidR="00852E83" w:rsidRPr="00686809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852E83">
              <w:rPr>
                <w:rFonts w:ascii="Courier New" w:hAnsi="Courier New" w:cs="Courier New"/>
                <w:b/>
                <w:szCs w:val="6"/>
              </w:rPr>
              <w:t xml:space="preserve"> x </w:t>
            </w: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Prints "5"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34588F" w:rsidRDefault="0034588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588F">
              <w:rPr>
                <w:b/>
                <w:color w:val="0000FF"/>
              </w:rPr>
              <w:t>Ranges in Ruby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4588F">
              <w:rPr>
                <w:rFonts w:ascii="Courier New" w:hAnsi="Courier New" w:cs="Courier New"/>
                <w:b/>
                <w:color w:val="00B050"/>
                <w:szCs w:val="6"/>
              </w:rPr>
              <w:t># Crea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rray from 1 to 5</w:t>
            </w:r>
          </w:p>
          <w:p w:rsidR="0034588F" w:rsidRP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4588F">
              <w:rPr>
                <w:rFonts w:ascii="Courier New" w:hAnsi="Courier New" w:cs="Courier New"/>
                <w:b/>
                <w:szCs w:val="6"/>
              </w:rPr>
              <w:t>x = (1</w:t>
            </w:r>
            <w:r w:rsidRPr="0034588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..</w:t>
            </w:r>
            <w:r w:rsidRPr="0034588F">
              <w:rPr>
                <w:rFonts w:ascii="Courier New" w:hAnsi="Courier New" w:cs="Courier New"/>
                <w:b/>
                <w:szCs w:val="6"/>
              </w:rPr>
              <w:t>5)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588F" w:rsidRPr="00686809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588F">
              <w:rPr>
                <w:b/>
                <w:color w:val="E36C0A" w:themeColor="accent6" w:themeShade="BF"/>
              </w:rPr>
              <w:t>Note:</w:t>
            </w:r>
            <w:r w:rsidRPr="0034588F">
              <w:t xml:space="preserve"> Uses parentheses.</w:t>
            </w: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AF0B7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AF0B70">
              <w:rPr>
                <w:rFonts w:ascii="Courier New" w:hAnsi="Courier New" w:cs="Courier New"/>
                <w:b/>
                <w:szCs w:val="6"/>
              </w:rPr>
              <w:t>irb</w:t>
            </w:r>
            <w:proofErr w:type="gramEnd"/>
            <w:r>
              <w:t xml:space="preserve"> – Command line for Ruby similar to GHCi.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p w:rsidR="00FB3C5A" w:rsidRDefault="00FB3C5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B3C5A" w:rsidRPr="00E614DE" w:rsidRDefault="00FB3C5A" w:rsidP="00FB3C5A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</w:t>
      </w:r>
      <w:r w:rsidR="00870829">
        <w:rPr>
          <w:b/>
          <w:color w:val="008000"/>
          <w:sz w:val="30"/>
          <w:szCs w:val="30"/>
        </w:rPr>
        <w:t>1</w:t>
      </w:r>
      <w:r>
        <w:rPr>
          <w:b/>
          <w:color w:val="008000"/>
          <w:sz w:val="30"/>
          <w:szCs w:val="30"/>
        </w:rPr>
        <w:t xml:space="preserve"> – </w:t>
      </w:r>
      <w:r w:rsidR="00870829">
        <w:rPr>
          <w:b/>
          <w:color w:val="008000"/>
          <w:sz w:val="30"/>
          <w:szCs w:val="30"/>
        </w:rPr>
        <w:t>Blocks and Messages</w:t>
      </w:r>
    </w:p>
    <w:p w:rsidR="00FB3C5A" w:rsidRDefault="00FB3C5A" w:rsidP="00FB3C5A">
      <w:pPr>
        <w:rPr>
          <w:sz w:val="6"/>
          <w:szCs w:val="6"/>
        </w:rPr>
      </w:pPr>
    </w:p>
    <w:p w:rsidR="00FB3C5A" w:rsidRDefault="00FB3C5A" w:rsidP="00FB3C5A">
      <w:pPr>
        <w:rPr>
          <w:sz w:val="6"/>
          <w:szCs w:val="6"/>
        </w:rPr>
      </w:pPr>
    </w:p>
    <w:tbl>
      <w:tblPr>
        <w:tblW w:w="11588" w:type="dxa"/>
        <w:jc w:val="center"/>
        <w:tblInd w:w="-2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33"/>
        <w:gridCol w:w="1747"/>
        <w:gridCol w:w="2933"/>
        <w:gridCol w:w="2790"/>
        <w:gridCol w:w="2785"/>
      </w:tblGrid>
      <w:tr w:rsidR="00E42228" w:rsidRPr="00D0237A" w:rsidTr="007A23BA">
        <w:trPr>
          <w:trHeight w:val="233"/>
          <w:jc w:val="center"/>
        </w:trPr>
        <w:tc>
          <w:tcPr>
            <w:tcW w:w="1333" w:type="dxa"/>
            <w:tcBorders>
              <w:right w:val="single" w:sz="4" w:space="0" w:color="auto"/>
            </w:tcBorders>
            <w:vAlign w:val="center"/>
          </w:tcPr>
          <w:p w:rsidR="00AD0FF8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 xml:space="preserve">Influence of </w:t>
            </w:r>
          </w:p>
          <w:p w:rsidR="00AD0FF8" w:rsidRPr="00DD041E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>Smalltalk on Ruby</w:t>
            </w: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041E">
              <w:rPr>
                <w:b/>
                <w:color w:val="E36C0A" w:themeColor="accent6" w:themeShade="BF"/>
              </w:rPr>
              <w:t>Everything is an object</w:t>
            </w:r>
          </w:p>
          <w:p w:rsidR="00E42228" w:rsidRPr="00DD041E" w:rsidRDefault="00E42228" w:rsidP="00E4222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b/>
              </w:rPr>
            </w:pP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Blocks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Pr="00910AA2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Message passing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0FF8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 xml:space="preserve">Benefits of </w:t>
            </w:r>
          </w:p>
          <w:p w:rsidR="00AD0FF8" w:rsidRPr="00996BA3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>Blocks in Ruby</w:t>
            </w:r>
          </w:p>
          <w:p w:rsidR="00AD0FF8" w:rsidRPr="00AD0FF8" w:rsidRDefault="00AD0FF8" w:rsidP="00996BA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Create custom control structures</w:t>
            </w:r>
          </w:p>
          <w:p w:rsidR="00AD0FF8" w:rsidRDefault="00AD0FF8" w:rsidP="00AD0FF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A23BA" w:rsidRPr="007A23BA" w:rsidRDefault="00AD0FF8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Eliminate boilerplate code.</w:t>
            </w:r>
          </w:p>
          <w:p w:rsidR="007A23BA" w:rsidRDefault="007A23BA" w:rsidP="007A23BA">
            <w:pPr>
              <w:pStyle w:val="ListParagraph"/>
            </w:pPr>
          </w:p>
          <w:p w:rsidR="007A23BA" w:rsidRPr="00910AA2" w:rsidRDefault="007A23BA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23BA">
              <w:rPr>
                <w:b/>
                <w:color w:val="00B050"/>
              </w:rPr>
              <w:t>Ruby blocks are closures</w:t>
            </w:r>
            <w:r>
              <w:t xml:space="preserve">, but </w:t>
            </w:r>
            <w:r w:rsidRPr="007A23BA">
              <w:rPr>
                <w:b/>
                <w:color w:val="FF0000"/>
              </w:rPr>
              <w:t>they are different than JavaScript blocks</w:t>
            </w:r>
            <w:r>
              <w:t>.</w:t>
            </w:r>
          </w:p>
        </w:tc>
        <w:tc>
          <w:tcPr>
            <w:tcW w:w="2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o_noisy</w:t>
            </w:r>
            <w:r w:rsidRPr="008E2DE0">
              <w:rPr>
                <w:b/>
              </w:rPr>
              <w:t xml:space="preserve"> Block</w:t>
            </w:r>
          </w:p>
          <w:p w:rsidR="00AD0FF8" w:rsidRDefault="00AD0FF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_noisy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bout to call block"</w:t>
            </w:r>
          </w:p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B050"/>
                <w:szCs w:val="6"/>
              </w:rPr>
              <w:t># Calls block code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“Just called block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D0FF8" w:rsidRPr="00BC1499" w:rsidRDefault="00AD0FF8" w:rsidP="00BC14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C1499">
              <w:rPr>
                <w:b/>
                <w:color w:val="E36C0A" w:themeColor="accent6" w:themeShade="BF"/>
              </w:rPr>
              <w:t>Note:</w:t>
            </w:r>
            <w:r w:rsidRPr="00BC1499">
              <w:t xml:space="preserve"> C</w:t>
            </w:r>
            <w:r>
              <w:t xml:space="preserve">alled with a 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 or with </w:t>
            </w:r>
            <w:r w:rsidRPr="00BC1499">
              <w:rPr>
                <w:b/>
                <w:color w:val="FF0000"/>
              </w:rPr>
              <w:t>curly bracket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b/>
              </w:rPr>
              <w:t xml:space="preserve"> Extend Array Class to </w:t>
            </w:r>
            <w:r>
              <w:rPr>
                <w:b/>
              </w:rPr>
              <w:t>Return</w:t>
            </w:r>
            <w:r w:rsidRPr="00AD0FF8">
              <w:rPr>
                <w:b/>
              </w:rPr>
              <w:t xml:space="preserve"> Lowercase Version of Every </w:t>
            </w:r>
            <w:r>
              <w:rPr>
                <w:b/>
              </w:rPr>
              <w:t>Element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Reopen th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Array 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>class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ay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ach_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each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val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yield </w:t>
            </w:r>
            <w:r>
              <w:rPr>
                <w:rFonts w:ascii="Courier New" w:hAnsi="Courier New" w:cs="Courier New"/>
                <w:b/>
                <w:szCs w:val="6"/>
              </w:rPr>
              <w:t>val.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E42228">
              <w:rPr>
                <w:b/>
                <w:color w:val="E36C0A" w:themeColor="accent6" w:themeShade="BF"/>
              </w:rPr>
              <w:t>Example:</w:t>
            </w:r>
            <w:r w:rsidRPr="00E42228">
              <w:rPr>
                <w:b/>
              </w:rPr>
              <w:t xml:space="preserve"> Using the 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3F653A">
              <w:rPr>
                <w:b/>
                <w:color w:val="00B0F0"/>
              </w:rPr>
              <w:t xml:space="preserve"> </w:t>
            </w:r>
            <w:r w:rsidRPr="00E42228">
              <w:rPr>
                <w:b/>
              </w:rPr>
              <w:t>Block</w:t>
            </w:r>
          </w:p>
          <w:p w:rsidR="00E42228" w:rsidRPr="00E42228" w:rsidRDefault="00E42228" w:rsidP="003F65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 = ["Alpha","Beta",</w:t>
            </w: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 xml:space="preserve">       "So On"]</w:t>
            </w:r>
          </w:p>
          <w:p w:rsidR="00AD0FF8" w:rsidRDefault="00AD0FF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.</w:t>
            </w: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E4222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E42228" w:rsidRPr="00E42228">
              <w:rPr>
                <w:rFonts w:ascii="Courier New" w:hAnsi="Courier New" w:cs="Courier New"/>
                <w:b/>
                <w:szCs w:val="6"/>
              </w:rPr>
              <w:t>|</w:t>
            </w:r>
            <w:r w:rsidRPr="00E42228">
              <w:rPr>
                <w:rFonts w:ascii="Courier New" w:hAnsi="Courier New" w:cs="Courier New"/>
                <w:b/>
                <w:szCs w:val="6"/>
              </w:rPr>
              <w:t>val|</w:t>
            </w:r>
          </w:p>
          <w:p w:rsidR="00E42228" w:rsidRP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val</w:t>
            </w:r>
          </w:p>
          <w:p w:rsidR="00E42228" w:rsidRPr="00910AA2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FB3C5A" w:rsidRDefault="00FB3C5A" w:rsidP="00FB3C5A">
      <w:pPr>
        <w:rPr>
          <w:sz w:val="6"/>
          <w:szCs w:val="6"/>
        </w:rPr>
      </w:pPr>
    </w:p>
    <w:p w:rsidR="007F085D" w:rsidRDefault="007F085D" w:rsidP="00FB3C5A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E22D7A" w:rsidRPr="00D0237A" w:rsidTr="006A210A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Default="00E22D7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 w:rsidR="00C05107"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C05107" w:rsidRDefault="00C05107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05107" w:rsidRPr="007D2C71" w:rsidRDefault="00C05107" w:rsidP="00C051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P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="001F590E"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="001F590E"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6A210A" w:rsidRPr="007D2C71" w:rsidRDefault="006A210A" w:rsidP="001F59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="001F590E"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270390" w:rsidRDefault="00270390" w:rsidP="00270390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C72FBC" w:rsidRPr="00D0237A" w:rsidTr="00C72FBC">
        <w:trPr>
          <w:trHeight w:val="42"/>
          <w:jc w:val="center"/>
        </w:trPr>
        <w:tc>
          <w:tcPr>
            <w:tcW w:w="3222" w:type="dxa"/>
            <w:vMerge w:val="restart"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A260C">
              <w:rPr>
                <w:b/>
                <w:color w:val="E36C0A" w:themeColor="accent6" w:themeShade="BF"/>
              </w:rPr>
              <w:t>Example:</w:t>
            </w:r>
            <w:r w:rsidRPr="00DA260C">
              <w:rPr>
                <w:b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 w:rsidRPr="00DA260C">
              <w:rPr>
                <w:b/>
                <w:color w:val="7030A0"/>
              </w:rPr>
              <w:t xml:space="preserve"> </w:t>
            </w:r>
            <w:r w:rsidRPr="00DA260C">
              <w:rPr>
                <w:b/>
              </w:rPr>
              <w:t>in JavaScript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>
              <w:rPr>
                <w:rFonts w:ascii="Courier New" w:hAnsi="Courier New" w:cs="Courier New"/>
                <w:b/>
                <w:szCs w:val="6"/>
              </w:rPr>
              <w:t>(prob, f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Math.random() &lt; prob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();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Pr="00270390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 w:rsidRPr="00DA260C">
              <w:t xml:space="preserve"> </w:t>
            </w:r>
            <w:r>
              <w:t xml:space="preserve">The JavaScript implementation relies on </w:t>
            </w:r>
            <w:r w:rsidRPr="00DA260C">
              <w:rPr>
                <w:b/>
                <w:color w:val="0000FF"/>
              </w:rPr>
              <w:t>callbacks</w:t>
            </w:r>
            <w:r>
              <w:t>.</w:t>
            </w:r>
          </w:p>
        </w:tc>
        <w:tc>
          <w:tcPr>
            <w:tcW w:w="8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72FBC" w:rsidRPr="00C72FBC" w:rsidRDefault="00C72FBC" w:rsidP="00C72F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C72FBC">
              <w:rPr>
                <w:b/>
                <w:color w:val="E36C0A" w:themeColor="accent6" w:themeShade="BF"/>
              </w:rPr>
              <w:t>Example:</w:t>
            </w:r>
            <w:r w:rsidRPr="00C72FBC">
              <w:rPr>
                <w:b/>
              </w:rPr>
              <w:t xml:space="preserve"> Difference Between Ruby and JavaScript Blocks</w:t>
            </w:r>
          </w:p>
        </w:tc>
      </w:tr>
      <w:tr w:rsidR="00C72FBC" w:rsidRPr="00D0237A" w:rsidTr="00817985">
        <w:trPr>
          <w:trHeight w:val="498"/>
          <w:jc w:val="center"/>
        </w:trPr>
        <w:tc>
          <w:tcPr>
            <w:tcW w:w="3222" w:type="dxa"/>
            <w:vMerge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 w:rsidRPr="00992AC9">
              <w:rPr>
                <w:b/>
                <w:color w:val="7030A0"/>
              </w:rPr>
              <w:t>Ruby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 0.5 </w:t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”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returns “Heads” half the time and “Tails” half the time.  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is because a </w:t>
            </w:r>
            <w:r w:rsidRPr="006A3E77">
              <w:rPr>
                <w:b/>
                <w:color w:val="FF0000"/>
              </w:rPr>
              <w:t xml:space="preserve">return in a </w:t>
            </w:r>
            <w:r w:rsidRPr="006A3E77">
              <w:rPr>
                <w:b/>
                <w:color w:val="00B050"/>
              </w:rPr>
              <w:t>Ruby</w:t>
            </w:r>
            <w:r>
              <w:rPr>
                <w:b/>
                <w:color w:val="FF0000"/>
              </w:rPr>
              <w:t xml:space="preserve"> </w:t>
            </w:r>
            <w:r w:rsidRPr="006A3E77">
              <w:rPr>
                <w:b/>
                <w:color w:val="FF0000"/>
              </w:rPr>
              <w:t>block returns for the entire function</w:t>
            </w:r>
            <w:r>
              <w:t>.</w:t>
            </w:r>
          </w:p>
        </w:tc>
        <w:tc>
          <w:tcPr>
            <w:tcW w:w="4253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>
              <w:rPr>
                <w:b/>
                <w:color w:val="7030A0"/>
              </w:rPr>
              <w:t>JavaScript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(0.5,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";}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;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C3B5F" w:rsidRDefault="004C3B5F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6A3E77" w:rsidRDefault="006A3E77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always returns “Tails”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because even if “with_prob” runs, the return only occurs within the anonymous function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AA71E9" w:rsidRDefault="00AA71E9" w:rsidP="00AA71E9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AA71E9" w:rsidRPr="00D0237A" w:rsidTr="00817985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Pr="006A210A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A331B8" w:rsidRDefault="00A331B8" w:rsidP="00A331B8">
      <w:pPr>
        <w:rPr>
          <w:sz w:val="6"/>
          <w:szCs w:val="6"/>
        </w:rPr>
      </w:pPr>
    </w:p>
    <w:p w:rsidR="00327DEB" w:rsidRDefault="00327DEB" w:rsidP="00A331B8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54"/>
        <w:gridCol w:w="3870"/>
        <w:gridCol w:w="5243"/>
      </w:tblGrid>
      <w:tr w:rsidR="00C35D04" w:rsidRPr="00D0237A" w:rsidTr="00817985">
        <w:trPr>
          <w:trHeight w:val="909"/>
          <w:jc w:val="center"/>
        </w:trPr>
        <w:tc>
          <w:tcPr>
            <w:tcW w:w="2454" w:type="dxa"/>
            <w:vMerge w:val="restart"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71CC1">
              <w:rPr>
                <w:b/>
                <w:color w:val="0000FF"/>
              </w:rPr>
              <w:t>Singleton Classes</w:t>
            </w: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Ruby, </w:t>
            </w:r>
            <w:r w:rsidRPr="009C7856">
              <w:rPr>
                <w:b/>
                <w:color w:val="00B050"/>
              </w:rPr>
              <w:t>every object has its own singleton class</w:t>
            </w:r>
            <w:r>
              <w:t>.</w:t>
            </w:r>
          </w:p>
          <w:p w:rsidR="00C35D04" w:rsidRDefault="00C35D04" w:rsidP="00D71CC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class holds </w:t>
            </w:r>
            <w:r w:rsidRPr="009C7856">
              <w:rPr>
                <w:b/>
                <w:color w:val="FF0000"/>
              </w:rPr>
              <w:t>methods and fields unique to that object</w:t>
            </w:r>
            <w:r>
              <w:t>.</w:t>
            </w:r>
          </w:p>
          <w:p w:rsidR="00C35D04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Pr="00A331B8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different from Singleton Objects in design patterns.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Pr="005F68DB">
              <w:rPr>
                <w:b/>
              </w:rPr>
              <w:t xml:space="preserve"> </w:t>
            </w:r>
            <w:r w:rsidRPr="008C1D49">
              <w:rPr>
                <w:b/>
                <w:i/>
                <w:color w:val="FF0000"/>
              </w:rPr>
              <w:t>Variable</w:t>
            </w:r>
            <w:r w:rsidRPr="008C1D49">
              <w:rPr>
                <w:b/>
                <w:color w:val="FF0000"/>
              </w:rPr>
              <w:t xml:space="preserve"> </w:t>
            </w:r>
            <w:r w:rsidRPr="005F68DB">
              <w:rPr>
                <w:b/>
              </w:rPr>
              <w:t xml:space="preserve">in </w:t>
            </w:r>
            <w:r w:rsidRPr="00562B39">
              <w:rPr>
                <w:b/>
                <w:i/>
                <w:color w:val="00B050"/>
              </w:rPr>
              <w:t>JavaScript</w:t>
            </w:r>
          </w:p>
          <w:p w:rsid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name, salary){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Alice", 5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Bob", 10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5D04" w:rsidRPr="005F68DB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B050"/>
                <w:szCs w:val="6"/>
              </w:rPr>
              <w:t>// Add a signing bonus to "Alice"</w:t>
            </w:r>
          </w:p>
          <w:p w:rsidR="00C35D04" w:rsidRPr="00E724F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.signingBonus = 2000;</w:t>
            </w:r>
          </w:p>
        </w:tc>
        <w:tc>
          <w:tcPr>
            <w:tcW w:w="5243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35D04" w:rsidRPr="008C1D49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="00A564C5">
              <w:rPr>
                <w:b/>
              </w:rPr>
              <w:t>n</w:t>
            </w:r>
            <w:r w:rsidRPr="005F68DB">
              <w:rPr>
                <w:b/>
              </w:rPr>
              <w:t xml:space="preserve"> </w:t>
            </w:r>
            <w:r>
              <w:rPr>
                <w:b/>
                <w:i/>
                <w:color w:val="FF0000"/>
              </w:rPr>
              <w:t>Object</w:t>
            </w:r>
            <w:r w:rsidRPr="005F68DB">
              <w:rPr>
                <w:b/>
              </w:rPr>
              <w:t xml:space="preserve"> in </w:t>
            </w:r>
            <w:r w:rsidR="00A564C5" w:rsidRPr="00562B39">
              <w:rPr>
                <w:b/>
                <w:i/>
                <w:color w:val="00B050"/>
              </w:rPr>
              <w:t>Rub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name,: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35D04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, salary)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salary = 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@name </w:t>
            </w: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No return required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Create the Object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Alice", 5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</w:t>
            </w:r>
            <w:r w:rsidR="00F7503B">
              <w:rPr>
                <w:rFonts w:ascii="Courier New" w:hAnsi="Courier New" w:cs="Courier New"/>
                <w:b/>
                <w:szCs w:val="6"/>
              </w:rPr>
              <w:t>Bob</w:t>
            </w:r>
            <w:r>
              <w:rPr>
                <w:rFonts w:ascii="Courier New" w:hAnsi="Courier New" w:cs="Courier New"/>
                <w:b/>
                <w:szCs w:val="6"/>
              </w:rPr>
              <w:t>", 10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P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Access the singleton class of "a"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ing_bonu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2000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C35D04" w:rsidRP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C35D04" w:rsidRPr="00D0237A" w:rsidTr="00817985">
        <w:trPr>
          <w:trHeight w:val="909"/>
          <w:jc w:val="center"/>
        </w:trPr>
        <w:tc>
          <w:tcPr>
            <w:tcW w:w="2454" w:type="dxa"/>
            <w:vMerge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Default="00C35D04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601F2">
              <w:rPr>
                <w:b/>
                <w:color w:val="0000FF"/>
              </w:rPr>
              <w:t>Accessing Singleton Classes in Ruby</w:t>
            </w:r>
          </w:p>
          <w:p w:rsidR="00B677F3" w:rsidRPr="009601F2" w:rsidRDefault="00B677F3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35D04" w:rsidRDefault="00C35D04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o open an object’s singleton class, </w:t>
            </w:r>
            <w:r w:rsidRPr="00B677F3">
              <w:rPr>
                <w:b/>
                <w:color w:val="00B050"/>
              </w:rPr>
              <w:t>use double less than symbols</w:t>
            </w:r>
            <w:r>
              <w:t xml:space="preserve"> (“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t>”).</w:t>
            </w:r>
          </w:p>
          <w:p w:rsidR="00F5667F" w:rsidRDefault="00F5667F" w:rsidP="00F5667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5667F" w:rsidRPr="00C35D04" w:rsidRDefault="00F5667F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only added to the specific object being reference.</w:t>
            </w:r>
          </w:p>
        </w:tc>
        <w:tc>
          <w:tcPr>
            <w:tcW w:w="5243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AA71E9" w:rsidRDefault="00AA71E9" w:rsidP="00AA71E9">
      <w:pPr>
        <w:rPr>
          <w:sz w:val="6"/>
          <w:szCs w:val="6"/>
        </w:rPr>
      </w:pPr>
    </w:p>
    <w:p w:rsidR="00053D21" w:rsidRDefault="00053D2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53D21" w:rsidRDefault="00053D21" w:rsidP="00053D21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34"/>
        <w:gridCol w:w="3690"/>
        <w:gridCol w:w="3443"/>
      </w:tblGrid>
      <w:tr w:rsidR="00947131" w:rsidRPr="00D0237A" w:rsidTr="00817985">
        <w:trPr>
          <w:trHeight w:val="804"/>
          <w:jc w:val="center"/>
        </w:trPr>
        <w:tc>
          <w:tcPr>
            <w:tcW w:w="4434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022958">
              <w:rPr>
                <w:b/>
                <w:color w:val="E36C0A" w:themeColor="accent6" w:themeShade="BF"/>
              </w:rPr>
              <w:t xml:space="preserve">Example: </w:t>
            </w:r>
            <w:r w:rsidRPr="00022958">
              <w:rPr>
                <w:b/>
              </w:rPr>
              <w:t xml:space="preserve">Using </w:t>
            </w:r>
            <w:r>
              <w:rPr>
                <w:b/>
              </w:rPr>
              <w:t xml:space="preserve">a </w:t>
            </w:r>
            <w:r w:rsidRPr="00022958">
              <w:rPr>
                <w:b/>
              </w:rPr>
              <w:t>Singleton Class to Create Static Methods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053D2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dd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Static Methods to Employee Class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53D21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lf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et_employee_by_name(name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[name] 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 No return neede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B050"/>
                <w:szCs w:val="6"/>
              </w:rPr>
              <w:t># Called in constructor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emp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dding 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emp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B050"/>
                <w:szCs w:val="6"/>
              </w:rPr>
              <w:t># Create map if not exist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Hash.new </w:t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unle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>[emp.name] = emp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7131" w:rsidRPr="00111D69" w:rsidRDefault="00947131" w:rsidP="00111D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69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27DEB">
              <w:rPr>
                <w:b/>
                <w:color w:val="0000FF"/>
              </w:rPr>
              <w:t>Message Passing</w:t>
            </w:r>
          </w:p>
          <w:p w:rsidR="00947131" w:rsidRPr="00327DEB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presents </w:t>
            </w:r>
            <w:r w:rsidRPr="00327DEB">
              <w:rPr>
                <w:b/>
                <w:color w:val="FF0000"/>
              </w:rPr>
              <w:t>inter-object interaction</w:t>
            </w:r>
            <w:r w:rsidRPr="00327DEB">
              <w:t>.</w:t>
            </w:r>
          </w:p>
          <w:p w:rsidR="00947131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Sender Sends</w:t>
            </w:r>
            <w:r>
              <w:t>:</w:t>
            </w:r>
          </w:p>
          <w:p w:rsidR="00947131" w:rsidRPr="00327DEB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327DEB">
              <w:rPr>
                <w:b/>
                <w:color w:val="E36C0A" w:themeColor="accent6" w:themeShade="BF"/>
              </w:rPr>
              <w:t>Method name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Data: </w:t>
            </w:r>
            <w:r w:rsidRPr="00327DEB">
              <w:rPr>
                <w:b/>
                <w:color w:val="E36C0A" w:themeColor="accent6" w:themeShade="BF"/>
              </w:rPr>
              <w:t xml:space="preserve">Method parameters </w:t>
            </w:r>
            <w:r>
              <w:t>(if any)</w:t>
            </w:r>
          </w:p>
          <w:p w:rsidR="00947131" w:rsidRDefault="00947131" w:rsidP="00327DE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Receiver</w:t>
            </w:r>
            <w:r>
              <w:t>: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  <w:color w:val="E36C0A" w:themeColor="accent6" w:themeShade="BF"/>
              </w:rPr>
              <w:t>Processes the message</w:t>
            </w:r>
          </w:p>
          <w:p w:rsidR="00947131" w:rsidRPr="00282837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(</w:t>
            </w:r>
            <w:r w:rsidRPr="00327DEB">
              <w:rPr>
                <w:b/>
                <w:i/>
              </w:rPr>
              <w:t>Optionally</w:t>
            </w:r>
            <w:r>
              <w:t xml:space="preserve">) </w:t>
            </w:r>
            <w:r w:rsidRPr="00327DEB">
              <w:rPr>
                <w:b/>
                <w:color w:val="E36C0A" w:themeColor="accent6" w:themeShade="BF"/>
              </w:rPr>
              <w:t>returns data</w:t>
            </w:r>
          </w:p>
          <w:p w:rsidR="00947131" w:rsidRPr="00282837" w:rsidRDefault="00947131" w:rsidP="0028283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82837">
              <w:rPr>
                <w:b/>
                <w:color w:val="FF0000"/>
              </w:rPr>
              <w:t>Receiver may not understand the message</w:t>
            </w:r>
            <w:r w:rsidRPr="00282837">
              <w:t>.</w:t>
            </w:r>
          </w:p>
        </w:tc>
        <w:tc>
          <w:tcPr>
            <w:tcW w:w="344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947131">
              <w:rPr>
                <w:b/>
                <w:color w:val="E36C0A" w:themeColor="accent6" w:themeShade="BF"/>
              </w:rPr>
              <w:t>Example:</w:t>
            </w:r>
            <w:r w:rsidRPr="00947131">
              <w:rPr>
                <w:b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issing_method</w:t>
            </w:r>
            <w:r w:rsidRPr="00947131">
              <w:rPr>
                <w:b/>
              </w:rPr>
              <w:t xml:space="preserve"> in Ruby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 w:rsidRPr="00947131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name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= name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alled when method unknow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ethod_missing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m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"Didn't understand #{m}"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7131" w:rsidRPr="00D0237A" w:rsidTr="00947131">
        <w:trPr>
          <w:trHeight w:val="195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4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7131">
              <w:rPr>
                <w:b/>
                <w:color w:val="0000FF"/>
              </w:rPr>
              <w:t>Active Record</w:t>
            </w:r>
            <w:r>
              <w:rPr>
                <w:b/>
                <w:color w:val="0000FF"/>
              </w:rPr>
              <w:t xml:space="preserve"> and Message Passing</w:t>
            </w:r>
          </w:p>
          <w:p w:rsidR="00947131" w:rsidRDefault="00947131" w:rsidP="0094713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ational database tool in Ruby.</w:t>
            </w:r>
          </w:p>
          <w:p w:rsid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pecify fields in the database to be extracted based off method names.  </w:t>
            </w:r>
            <w:r w:rsidRPr="00E212FE">
              <w:rPr>
                <w:b/>
                <w:color w:val="E36C0A" w:themeColor="accent6" w:themeShade="BF"/>
              </w:rPr>
              <w:t>Example:</w:t>
            </w:r>
          </w:p>
          <w:p w:rsidR="00E212FE" w:rsidRDefault="00E212FE" w:rsidP="00E212FE">
            <w:pPr>
              <w:pStyle w:val="ListParagraph"/>
            </w:pPr>
          </w:p>
          <w:p w:rsidR="00E212FE" w:rsidRP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E212FE">
              <w:rPr>
                <w:rFonts w:ascii="Courier New" w:hAnsi="Courier New" w:cs="Courier New"/>
                <w:b/>
                <w:szCs w:val="6"/>
              </w:rPr>
              <w:t>Person.find_by_first_name "John"</w:t>
            </w:r>
          </w:p>
        </w:tc>
      </w:tr>
      <w:tr w:rsidR="00947131" w:rsidRPr="00D0237A" w:rsidTr="00FE55EC">
        <w:trPr>
          <w:trHeight w:val="1304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FE55EC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E55EC">
              <w:rPr>
                <w:rFonts w:ascii="Courier New" w:hAnsi="Courier New" w:cs="Courier New"/>
                <w:b/>
                <w:color w:val="0000FF"/>
                <w:szCs w:val="6"/>
              </w:rPr>
              <w:t>method_missing</w:t>
            </w:r>
          </w:p>
          <w:p w:rsidR="00947131" w:rsidRDefault="00947131" w:rsidP="007E1A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ethod that is part of every class.  Can by </w:t>
            </w:r>
            <w:proofErr w:type="gramStart"/>
            <w:r>
              <w:t>overridden</w:t>
            </w:r>
            <w:proofErr w:type="gramEnd"/>
            <w:r>
              <w:t>.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Smalltalk Name:</w:t>
            </w:r>
            <w:r w:rsidRPr="00FE55EC">
              <w:rPr>
                <w:color w:val="E36C0A" w:themeColor="accent6" w:themeShade="BF"/>
              </w:rP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doesNotUnderstand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Ruby Name:</w:t>
            </w:r>
            <w: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method_missing</w:t>
            </w:r>
          </w:p>
          <w:p w:rsidR="00947131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voked whenever an unknown method is called.</w:t>
            </w:r>
          </w:p>
        </w:tc>
        <w:tc>
          <w:tcPr>
            <w:tcW w:w="344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53D21" w:rsidRDefault="00053D21" w:rsidP="00053D21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DB6DC8" w:rsidRDefault="00DB6DC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Pr="00E614DE" w:rsidRDefault="00DB6DC8" w:rsidP="00DB6DC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2 – Virtual Machines and Just-In Time Compilation</w:t>
      </w:r>
    </w:p>
    <w:p w:rsidR="00DB6DC8" w:rsidRDefault="00DB6DC8" w:rsidP="00DB6DC8">
      <w:pPr>
        <w:rPr>
          <w:sz w:val="6"/>
          <w:szCs w:val="6"/>
        </w:rPr>
      </w:pPr>
    </w:p>
    <w:p w:rsidR="00DB6DC8" w:rsidRDefault="00DB6DC8" w:rsidP="00DB6DC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3060"/>
        <w:gridCol w:w="2610"/>
        <w:gridCol w:w="3459"/>
      </w:tblGrid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Virtual Machine Overview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is compiled to bytecode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Byte code is low level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Platform independent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t>The VM interprets the bytecode</w:t>
            </w: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upported VM Operations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USH</w:t>
            </w:r>
            <w:r>
              <w:t xml:space="preserve"> – Adds an argument to the stack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RINT</w:t>
            </w:r>
            <w:r>
              <w:t xml:space="preserve"> – Pops an argument off the stack and prints it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ADD</w:t>
            </w:r>
            <w:r>
              <w:t xml:space="preserve"> – Pops two elements off the stack, adds them, and places result on the stack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SUB</w:t>
            </w:r>
            <w:r>
              <w:t xml:space="preserve"> – Similar to add but for subtraction.  If “A” is on the top of the stack and “B” is below it, the result is B – A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MUL</w:t>
            </w:r>
            <w:r>
              <w:t xml:space="preserve"> – Similar to add but with multiplication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E62E2">
              <w:rPr>
                <w:b/>
              </w:rPr>
              <w:t>Compilers vs. Interpreters</w:t>
            </w:r>
            <w:r>
              <w:rPr>
                <w:b/>
              </w:rPr>
              <w:t xml:space="preserve"> vs. JIT</w:t>
            </w: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Compil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E36C0A" w:themeColor="accent6" w:themeShade="BF"/>
              </w:rPr>
              <w:t>Efficient</w:t>
            </w:r>
            <w:r>
              <w:rPr>
                <w:b/>
                <w:color w:val="E36C0A" w:themeColor="accent6" w:themeShade="BF"/>
              </w:rPr>
              <w:t xml:space="preserve"> execution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Interpret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Runtime flexibility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5E62E2">
              <w:rPr>
                <w:b/>
                <w:color w:val="0000FF"/>
              </w:rPr>
              <w:t>JIT</w:t>
            </w:r>
          </w:p>
          <w:p w:rsidR="005E62E2" w:rsidRPr="00910AA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Efficient execution with runtime flexibility.</w:t>
            </w:r>
          </w:p>
        </w:tc>
        <w:tc>
          <w:tcPr>
            <w:tcW w:w="345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B6E09">
              <w:rPr>
                <w:b/>
                <w:color w:val="0000FF"/>
              </w:rPr>
              <w:t>Just-In-Time Compliers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 code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AB6E09">
              <w:rPr>
                <w:b/>
                <w:color w:val="00B050"/>
              </w:rPr>
              <w:t>Hot</w:t>
            </w:r>
            <w:r>
              <w:t xml:space="preserve">” (i.e., heavily-used) </w:t>
            </w:r>
            <w:r w:rsidRPr="00AB6E09">
              <w:rPr>
                <w:b/>
                <w:color w:val="00B050"/>
              </w:rPr>
              <w:t xml:space="preserve">sections </w:t>
            </w:r>
            <w:r>
              <w:t xml:space="preserve">are </w:t>
            </w:r>
            <w:r w:rsidRPr="00AB6E09">
              <w:rPr>
                <w:b/>
                <w:color w:val="FF0000"/>
              </w:rPr>
              <w:t>compiled at runtime</w:t>
            </w:r>
            <w:r>
              <w:t>.</w:t>
            </w:r>
          </w:p>
          <w:p w:rsidR="007A34E5" w:rsidRDefault="007A34E5" w:rsidP="007A34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00B050"/>
              </w:rPr>
              <w:t>Advantages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Speed of compiled code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Flexibility of interpreter</w:t>
            </w:r>
          </w:p>
          <w:p w:rsidR="00AB6E09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</w:p>
          <w:p w:rsidR="00AB6E09" w:rsidRP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FF0000"/>
              </w:rPr>
              <w:t>Disadvantages</w:t>
            </w:r>
          </w:p>
          <w:p w:rsid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Overhead of compiler and interpreter</w:t>
            </w:r>
          </w:p>
          <w:p w:rsidR="00AB6E09" w:rsidRPr="00910AA2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Complex implementation</w:t>
            </w:r>
          </w:p>
        </w:tc>
      </w:tr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cheme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imilar to an AST.  Uses parentheses.</w:t>
            </w:r>
          </w:p>
          <w:p w:rsid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96FCB" w:rsidRP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ies on a stack.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5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Pr="00910AA2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537425" w:rsidRDefault="00537425" w:rsidP="005374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9"/>
        <w:gridCol w:w="2430"/>
        <w:gridCol w:w="2610"/>
        <w:gridCol w:w="3459"/>
      </w:tblGrid>
      <w:tr w:rsidR="00537425" w:rsidRPr="00D0237A" w:rsidTr="008E11EC">
        <w:trPr>
          <w:trHeight w:val="1600"/>
          <w:jc w:val="center"/>
        </w:trPr>
        <w:tc>
          <w:tcPr>
            <w:tcW w:w="3099" w:type="dxa"/>
            <w:tcBorders>
              <w:righ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37425">
              <w:rPr>
                <w:b/>
                <w:color w:val="0000FF"/>
              </w:rPr>
              <w:t>Dynamic Recompilation</w:t>
            </w: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IT pursues aggressive optimizations</w:t>
            </w:r>
          </w:p>
          <w:p w:rsid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>Makes assumptions about the code</w:t>
            </w:r>
          </w:p>
          <w:p w:rsidR="00537425" w:rsidRP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7425">
              <w:rPr>
                <w:b/>
                <w:color w:val="7030A0"/>
              </w:rPr>
              <w:t>Guard conditions verify assumptions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FF0000"/>
              </w:rPr>
              <w:t>Unexpected cases are interpreted</w:t>
            </w:r>
            <w:r>
              <w:t xml:space="preserve"> (i.e., not compiled)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7425" w:rsidRP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 xml:space="preserve">Can in some corner cases outperform static </w:t>
            </w:r>
            <w:proofErr w:type="gramStart"/>
            <w:r w:rsidRPr="00537425">
              <w:rPr>
                <w:b/>
                <w:color w:val="00B050"/>
              </w:rPr>
              <w:t>compilation</w:t>
            </w:r>
            <w:r>
              <w:t>.</w:t>
            </w:r>
            <w:proofErr w:type="gram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D06F6" w:rsidRPr="00BD06F6" w:rsidRDefault="00BD06F6" w:rsidP="00BD06F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D06F6">
              <w:rPr>
                <w:b/>
                <w:color w:val="0000FF"/>
              </w:rPr>
              <w:t>Types of JITs</w:t>
            </w:r>
          </w:p>
          <w:p w:rsidR="00BD06F6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 xml:space="preserve">Method Based </w:t>
            </w:r>
            <w:r>
              <w:t>– Compile Methods</w:t>
            </w:r>
          </w:p>
          <w:p w:rsidR="00BD06F6" w:rsidRDefault="00BD06F6" w:rsidP="00BD06F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BD06F6" w:rsidRPr="00537425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>Trace Based</w:t>
            </w:r>
            <w:r>
              <w:t xml:space="preserve"> – Compile loops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B3214">
              <w:rPr>
                <w:b/>
                <w:color w:val="0000FF"/>
              </w:rPr>
              <w:t>How to Support JITs for a Language</w:t>
            </w:r>
          </w:p>
          <w:p w:rsidR="002B3214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1:</w:t>
            </w:r>
            <w:r>
              <w:t xml:space="preserve"> Build your own JIT.  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tudy the latest techniques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uild large code bases to test.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file the code execution</w:t>
            </w:r>
          </w:p>
          <w:p w:rsid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B3214" w:rsidRPr="00537425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2:</w:t>
            </w:r>
            <w:r>
              <w:t xml:space="preserve"> Use someone else’s Just-In-Time V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6F1EDB" w:rsidRDefault="006F1ED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Default="00DB6DC8" w:rsidP="00DB6DC8">
      <w:pPr>
        <w:rPr>
          <w:sz w:val="6"/>
          <w:szCs w:val="6"/>
        </w:rPr>
      </w:pPr>
    </w:p>
    <w:p w:rsidR="006F1EDB" w:rsidRPr="00E614DE" w:rsidRDefault="006F1EDB" w:rsidP="006F1ED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Final Exam Review Notes</w:t>
      </w: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14"/>
        <w:gridCol w:w="3315"/>
        <w:gridCol w:w="2250"/>
        <w:gridCol w:w="3819"/>
      </w:tblGrid>
      <w:tr w:rsidR="007605D6" w:rsidRPr="00D0237A" w:rsidTr="007605D6">
        <w:trPr>
          <w:trHeight w:val="43"/>
          <w:jc w:val="center"/>
        </w:trPr>
        <w:tc>
          <w:tcPr>
            <w:tcW w:w="2214" w:type="dxa"/>
            <w:vMerge w:val="restart"/>
            <w:tcBorders>
              <w:right w:val="single" w:sz="4" w:space="0" w:color="auto"/>
            </w:tcBorders>
            <w:vAlign w:val="center"/>
          </w:tcPr>
          <w:p w:rsidR="007605D6" w:rsidRPr="00537425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ec</w:t>
            </w:r>
          </w:p>
          <w:p w:rsidR="007605D6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arser combinator in Haskell.</w:t>
            </w:r>
          </w:p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Pr="00537425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849">
              <w:rPr>
                <w:b/>
                <w:color w:val="E36C0A" w:themeColor="accent6" w:themeShade="BF"/>
              </w:rPr>
              <w:t>Example Question:</w:t>
            </w:r>
            <w:r>
              <w:t xml:space="preserve"> Write a grammar </w:t>
            </w:r>
            <w:proofErr w:type="gramStart"/>
            <w:r>
              <w:t>a the</w:t>
            </w:r>
            <w:proofErr w:type="gramEnd"/>
            <w:r>
              <w:t xml:space="preserve"> level of the CSV parser.</w:t>
            </w:r>
          </w:p>
        </w:tc>
        <w:tc>
          <w:tcPr>
            <w:tcW w:w="33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766A6">
              <w:rPr>
                <w:b/>
                <w:color w:val="0000FF"/>
              </w:rPr>
              <w:t>JavaScript</w:t>
            </w:r>
          </w:p>
          <w:p w:rsidR="007605D6" w:rsidRDefault="007605D6" w:rsidP="00A1362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totype based language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FF0000"/>
              </w:rPr>
              <w:t>Inherit from an object not from a class</w:t>
            </w:r>
            <w:r>
              <w:t>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properties and methods on the fly.</w:t>
            </w:r>
          </w:p>
          <w:p w:rsidR="007605D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7605D6" w:rsidRDefault="007605D6" w:rsidP="00E766A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0000FF"/>
              </w:rPr>
              <w:t>Closure</w:t>
            </w:r>
            <w:r>
              <w:t xml:space="preserve"> – By wrapping an inner function with an outer function, the inner function can encapsulate variables.</w:t>
            </w:r>
          </w:p>
          <w:p w:rsidR="00D7431E" w:rsidRPr="00537425" w:rsidRDefault="00D7431E" w:rsidP="00D7431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31E">
              <w:rPr>
                <w:b/>
                <w:color w:val="FF0000"/>
              </w:rPr>
              <w:t>Have a scope chain.</w:t>
            </w:r>
          </w:p>
        </w:tc>
        <w:tc>
          <w:tcPr>
            <w:tcW w:w="60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605D6" w:rsidRP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 xml:space="preserve">Example: </w:t>
            </w:r>
            <w:r w:rsidRPr="007605D6">
              <w:rPr>
                <w:b/>
              </w:rPr>
              <w:t>Write a Function that Toggles a Variable Each Time the Function is Called</w:t>
            </w:r>
          </w:p>
        </w:tc>
      </w:tr>
      <w:tr w:rsidR="007605D6" w:rsidRPr="00D0237A" w:rsidTr="00834913">
        <w:trPr>
          <w:trHeight w:val="437"/>
          <w:jc w:val="center"/>
        </w:trPr>
        <w:tc>
          <w:tcPr>
            <w:tcW w:w="2214" w:type="dxa"/>
            <w:vMerge/>
            <w:tcBorders>
              <w:right w:val="single" w:sz="4" w:space="0" w:color="auto"/>
            </w:tcBorders>
            <w:vAlign w:val="center"/>
          </w:tcPr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 #1:</w:t>
            </w:r>
            <w:r w:rsidRPr="007605D6">
              <w:rPr>
                <w:b/>
              </w:rPr>
              <w:t xml:space="preserve"> Use a Global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7605D6">
              <w:rPr>
                <w:rFonts w:ascii="Courier New" w:hAnsi="Courier New" w:cs="Courier New"/>
                <w:b/>
                <w:szCs w:val="16"/>
              </w:rPr>
              <w:t xml:space="preserve"> b = true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(){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als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>b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</w:p>
        </w:tc>
        <w:tc>
          <w:tcPr>
            <w:tcW w:w="38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34913" w:rsidRPr="007605D6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 w:rsidRPr="007605D6">
              <w:rPr>
                <w:b/>
              </w:rPr>
              <w:t xml:space="preserve"> Use a </w:t>
            </w:r>
            <w:r>
              <w:rPr>
                <w:b/>
              </w:rPr>
              <w:t>Closure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 b = fals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 b = tru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  <w:t>};</w:t>
            </w:r>
          </w:p>
          <w:p w:rsidR="007605D6" w:rsidRP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  <w:r w:rsidRPr="0064068D">
              <w:rPr>
                <w:rFonts w:ascii="Courier New" w:hAnsi="Courier New" w:cs="Courier New"/>
                <w:b/>
                <w:color w:val="FF0000"/>
                <w:szCs w:val="16"/>
              </w:rPr>
              <w:t>()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C7567">
              <w:rPr>
                <w:rFonts w:ascii="Courier New" w:hAnsi="Courier New" w:cs="Courier New"/>
                <w:b/>
                <w:color w:val="00B050"/>
                <w:szCs w:val="16"/>
              </w:rPr>
              <w:t>// Needed to call out function</w:t>
            </w:r>
          </w:p>
        </w:tc>
      </w:tr>
    </w:tbl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394"/>
        <w:gridCol w:w="3395"/>
      </w:tblGrid>
      <w:tr w:rsidR="005F2B03" w:rsidRPr="00D0237A" w:rsidTr="005868C4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5F2B03" w:rsidRPr="00D67CA5" w:rsidRDefault="005F2B03" w:rsidP="00D67C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bookmarkStart w:id="0" w:name="_GoBack"/>
            <w:bookmarkEnd w:id="0"/>
            <w:r w:rsidRPr="00D67CA5">
              <w:rPr>
                <w:b/>
                <w:color w:val="0000FF"/>
              </w:rPr>
              <w:t>JavaScript – Multiparadigm Languag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Imperativ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Object Oriented</w:t>
            </w:r>
          </w:p>
          <w:p w:rsidR="005F2B03" w:rsidRPr="00E67ADC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Functional</w:t>
            </w:r>
          </w:p>
          <w:p w:rsidR="005F2B03" w:rsidRPr="00537425" w:rsidRDefault="005F2B03" w:rsidP="00E67AD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F24AC">
              <w:rPr>
                <w:b/>
                <w:color w:val="00B050"/>
              </w:rPr>
              <w:t>Supports higher order functions</w:t>
            </w:r>
            <w:r w:rsidRPr="002F24AC">
              <w:rPr>
                <w:color w:val="00B050"/>
              </w:rPr>
              <w:t xml:space="preserve"> </w:t>
            </w:r>
            <w:r>
              <w:t xml:space="preserve">but </w:t>
            </w:r>
            <w:r w:rsidRPr="002F24AC">
              <w:rPr>
                <w:b/>
                <w:color w:val="FF0000"/>
              </w:rPr>
              <w:t>not purely functional</w:t>
            </w:r>
            <w:r w:rsidRPr="002F24AC">
              <w:rPr>
                <w:color w:val="FF0000"/>
              </w:rPr>
              <w:t xml:space="preserve"> </w:t>
            </w:r>
            <w:r>
              <w:t>since not immutable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F2B03" w:rsidRPr="00002946" w:rsidRDefault="005F2B03" w:rsidP="000029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02946">
              <w:rPr>
                <w:b/>
                <w:color w:val="0000FF"/>
              </w:rPr>
              <w:t>JavaScript Scoping</w:t>
            </w:r>
          </w:p>
          <w:p w:rsidR="005F2B03" w:rsidRPr="00002946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FF0000"/>
              </w:rPr>
              <w:t>No block scope</w:t>
            </w:r>
          </w:p>
          <w:p w:rsidR="005F2B03" w:rsidRPr="00002946" w:rsidRDefault="005F2B03" w:rsidP="000029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5F2B03" w:rsidRPr="00537425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00B050"/>
              </w:rPr>
              <w:t>Variable declaration hoisting to the top of the function</w:t>
            </w:r>
            <w:r>
              <w:t>.</w:t>
            </w:r>
          </w:p>
        </w:tc>
        <w:tc>
          <w:tcPr>
            <w:tcW w:w="339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F2B03" w:rsidRDefault="005F2B03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rPr>
                <w:b/>
              </w:rPr>
              <w:t xml:space="preserve"> </w:t>
            </w:r>
            <w:r w:rsidRPr="005F2B03">
              <w:rPr>
                <w:b/>
                <w:color w:val="0000FF"/>
              </w:rPr>
              <w:t>in JavaScript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method</w:t>
            </w:r>
            <w:r>
              <w:t>, this refers to the associated object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non-method</w:t>
            </w:r>
            <w:r>
              <w:t>, this refers to the global scope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>Constructor</w:t>
            </w:r>
            <w:r>
              <w:t xml:space="preserve"> (</w:t>
            </w:r>
            <w:r w:rsidRPr="005F2B03">
              <w:rPr>
                <w:b/>
                <w:color w:val="FF0000"/>
              </w:rPr>
              <w:t>with new</w:t>
            </w:r>
            <w:r>
              <w:t>) – Refers to the object being created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 xml:space="preserve">DOM for Event Listeners </w:t>
            </w:r>
            <w:r>
              <w:t>– Refers to the DOM element.</w:t>
            </w:r>
          </w:p>
          <w:p w:rsidR="005F2B03" w:rsidRP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apply</w:t>
            </w:r>
            <w:proofErr w:type="gramEnd"/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call</w:t>
            </w:r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bind</w:t>
            </w:r>
            <w:r>
              <w:t xml:space="preserve"> – User can define what “</w:t>
            </w: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” refers to.</w:t>
            </w:r>
          </w:p>
        </w:tc>
        <w:tc>
          <w:tcPr>
            <w:tcW w:w="339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C0014" w:rsidRPr="00AC0014" w:rsidRDefault="00AC0014" w:rsidP="00AC00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C0014">
              <w:rPr>
                <w:b/>
                <w:color w:val="0000FF"/>
              </w:rPr>
              <w:t>Scope Precedence in JavaScript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C0014" w:rsidRP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AC0014">
              <w:rPr>
                <w:b/>
                <w:color w:val="FF0000"/>
              </w:rPr>
              <w:t>From highest to lowest precedence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>Variable object</w:t>
            </w:r>
            <w:r>
              <w:t xml:space="preserve"> (i.e., local variables)</w:t>
            </w:r>
          </w:p>
          <w:p w:rsid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>Scope Chain</w:t>
            </w:r>
          </w:p>
          <w:p w:rsidR="00AC0014" w:rsidRP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 xml:space="preserve">Global object </w:t>
            </w:r>
            <w:r>
              <w:t>(</w:t>
            </w:r>
            <w:r>
              <w:t xml:space="preserve">i.e., </w:t>
            </w:r>
            <w:r w:rsidRPr="00AC0014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)</w:t>
            </w:r>
          </w:p>
        </w:tc>
      </w:tr>
    </w:tbl>
    <w:p w:rsidR="00801B79" w:rsidRDefault="00801B79" w:rsidP="00801B7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89"/>
        <w:gridCol w:w="2507"/>
        <w:gridCol w:w="2983"/>
        <w:gridCol w:w="2919"/>
      </w:tblGrid>
      <w:tr w:rsidR="00CA63E4" w:rsidRPr="00D0237A" w:rsidTr="00B07530">
        <w:trPr>
          <w:trHeight w:val="642"/>
          <w:jc w:val="center"/>
        </w:trPr>
        <w:tc>
          <w:tcPr>
            <w:tcW w:w="3189" w:type="dxa"/>
            <w:tcBorders>
              <w:right w:val="single" w:sz="4" w:space="0" w:color="auto"/>
            </w:tcBorders>
            <w:vAlign w:val="center"/>
          </w:tcPr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01B79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801B79">
              <w:rPr>
                <w:b/>
              </w:rPr>
              <w:t>Scope Chain</w:t>
            </w:r>
            <w:r>
              <w:rPr>
                <w:b/>
                <w:color w:val="0000FF"/>
              </w:rPr>
              <w:t xml:space="preserve"> </w:t>
            </w:r>
          </w:p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="00B32DCC">
              <w:rPr>
                <w:rFonts w:ascii="Courier New" w:hAnsi="Courier New" w:cs="Courier New"/>
                <w:b/>
                <w:szCs w:val="16"/>
              </w:rPr>
              <w:t>my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x = 5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B050"/>
                <w:szCs w:val="16"/>
              </w:rPr>
              <w:t>// Scope Chain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print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.</w:t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("Hello " + x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print_hello(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CA63E4" w:rsidRPr="00537425" w:rsidRDefault="00B32DCC" w:rsidP="00B32D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>my</w:t>
            </w:r>
            <w:r w:rsidR="00CA63E4" w:rsidRPr="0064068D">
              <w:rPr>
                <w:rFonts w:ascii="Courier New" w:hAnsi="Courier New" w:cs="Courier New"/>
                <w:b/>
                <w:szCs w:val="16"/>
              </w:rPr>
              <w:t>_hello();</w:t>
            </w:r>
          </w:p>
        </w:tc>
        <w:tc>
          <w:tcPr>
            <w:tcW w:w="250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A63E4">
              <w:rPr>
                <w:b/>
                <w:color w:val="0000FF"/>
              </w:rPr>
              <w:t>Quirks of JavaScript</w:t>
            </w:r>
          </w:p>
          <w:p w:rsid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emicolon insertion</w:t>
            </w:r>
          </w:p>
          <w:p w:rsid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ypeOf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aN</w:t>
            </w:r>
            <w:r>
              <w:t xml:space="preserve"> – </w:t>
            </w:r>
            <w:r w:rsidR="00C91800">
              <w:t>N</w:t>
            </w:r>
            <w:r>
              <w:t>umber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ull</w:t>
            </w:r>
            <w:r>
              <w:t xml:space="preserve"> – Object</w:t>
            </w:r>
          </w:p>
          <w:p w:rsidR="00CA63E4" w:rsidRDefault="00CA63E4" w:rsidP="00CA63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==</w:t>
            </w:r>
            <w:r w:rsidRPr="00CA63E4">
              <w:rPr>
                <w:color w:val="E36C0A" w:themeColor="accent6" w:themeShade="BF"/>
              </w:rPr>
              <w:t xml:space="preserve"> Not Transitive</w:t>
            </w:r>
          </w:p>
          <w:p w:rsidR="00CA63E4" w:rsidRPr="005F2B03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f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b</w:t>
            </w:r>
            <w:r>
              <w:t xml:space="preserve">  and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b == c</w:t>
            </w:r>
            <w:r>
              <w:t xml:space="preserve">, it is not guaranteed that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c</w:t>
            </w:r>
            <w:r>
              <w:t xml:space="preserve">  </w:t>
            </w:r>
          </w:p>
        </w:tc>
        <w:tc>
          <w:tcPr>
            <w:tcW w:w="298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JSLin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catch common JavaScript errors.</w:t>
            </w:r>
          </w:p>
          <w:p w:rsid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lint for the C language.</w:t>
            </w:r>
          </w:p>
          <w:p w:rsidR="00D21D70" w:rsidRDefault="00D21D70" w:rsidP="00D21D70">
            <w:pPr>
              <w:pStyle w:val="ListParagraph"/>
            </w:pPr>
          </w:p>
          <w:p w:rsidR="00D21D70" w:rsidRPr="005F2B03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s </w:t>
            </w:r>
            <w:r w:rsidRPr="00D21D70">
              <w:rPr>
                <w:b/>
                <w:color w:val="FF0000"/>
              </w:rPr>
              <w:t>static code analysi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TypeScrip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21D70">
              <w:t>Developed</w:t>
            </w:r>
            <w:r>
              <w:t xml:space="preserve"> by Microsof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Source-to-source compiler</w:t>
            </w:r>
            <w:r>
              <w:t xml:space="preserve"> (i.e., transpiler)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00B050"/>
              </w:rPr>
              <w:t>Compiles to JavaScrip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Pr="00D21D70" w:rsidRDefault="00B0753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Provides type annotation and classes</w:t>
            </w:r>
            <w:r>
              <w:t>.</w:t>
            </w:r>
          </w:p>
        </w:tc>
      </w:tr>
    </w:tbl>
    <w:p w:rsidR="00B32DCC" w:rsidRDefault="00B32DCC" w:rsidP="00B32DC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4410"/>
        <w:gridCol w:w="1260"/>
        <w:gridCol w:w="3459"/>
      </w:tblGrid>
      <w:tr w:rsidR="00B32DCC" w:rsidRPr="00D0237A" w:rsidTr="00FA2CC0">
        <w:trPr>
          <w:trHeight w:val="642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32DCC" w:rsidRPr="00CE0A55" w:rsidRDefault="00FF3DBA" w:rsidP="00CE0A5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0A55">
              <w:rPr>
                <w:b/>
                <w:color w:val="0000FF"/>
              </w:rPr>
              <w:t>Event Based Programming</w:t>
            </w:r>
          </w:p>
          <w:p w:rsidR="00FF3DBA" w:rsidRPr="00CE0A5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t xml:space="preserve">Relies on </w:t>
            </w:r>
            <w:r w:rsidRPr="00CE0A55">
              <w:rPr>
                <w:b/>
                <w:color w:val="FF0000"/>
              </w:rPr>
              <w:t>listeners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00B050"/>
              </w:rPr>
              <w:t xml:space="preserve">Events are placed into </w:t>
            </w:r>
            <w:r w:rsidRPr="002E3D63">
              <w:rPr>
                <w:b/>
                <w:color w:val="0000FF"/>
              </w:rPr>
              <w:t>an event queue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FF0000"/>
              </w:rPr>
              <w:t>No concurrency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emit</w:t>
            </w:r>
            <w:r>
              <w:t xml:space="preserve"> – Invokes an event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on</w:t>
            </w:r>
            <w:r>
              <w:t xml:space="preserve"> – Registers a listener</w:t>
            </w:r>
          </w:p>
          <w:p w:rsidR="00FF3DBA" w:rsidRPr="0053742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Client-Based Programming</w:t>
            </w:r>
            <w:r>
              <w:t xml:space="preserve"> – Often used in GUIs.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E3D63">
              <w:rPr>
                <w:b/>
                <w:color w:val="0000FF"/>
              </w:rPr>
              <w:t>Metaprogramming</w:t>
            </w:r>
          </w:p>
          <w:p w:rsidR="002E3D63" w:rsidRP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E3D63">
              <w:rPr>
                <w:b/>
                <w:color w:val="E36C0A" w:themeColor="accent6" w:themeShade="BF"/>
              </w:rPr>
              <w:t>Reflection</w:t>
            </w:r>
            <w:r>
              <w:t xml:space="preserve"> – Two primary categories.  </w:t>
            </w:r>
            <w:r w:rsidRPr="002E3D63">
              <w:rPr>
                <w:b/>
                <w:color w:val="FF0000"/>
              </w:rPr>
              <w:t>Both occur at runtime</w:t>
            </w:r>
            <w:r>
              <w:t>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Introspection</w:t>
            </w:r>
            <w:r>
              <w:t xml:space="preserve"> – Examine program’s execution at runtime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Self-modification</w:t>
            </w:r>
            <w:r>
              <w:t xml:space="preserve"> – Modify a program execution at runtime.</w:t>
            </w:r>
          </w:p>
          <w:p w:rsid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E36C0A" w:themeColor="accent6" w:themeShade="BF"/>
              </w:rPr>
              <w:t>Intercession</w:t>
            </w:r>
            <w:r>
              <w:t xml:space="preserve"> – Trigger or control interaction at runtime.</w:t>
            </w:r>
          </w:p>
          <w:p w:rsidR="002E3D63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E3D63" w:rsidRPr="005F2B0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flection is more common, but intercession is more powerful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B0BA5" w:rsidRDefault="002E3D63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FB6C8C">
              <w:rPr>
                <w:b/>
                <w:color w:val="0000FF"/>
              </w:rPr>
              <w:t>Aspect-Oriented Programming</w:t>
            </w:r>
          </w:p>
          <w:p w:rsidR="00BB0BA5" w:rsidRDefault="00BB0BA5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32DCC" w:rsidRPr="005F2B0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address cross-cutting code (i.e., code that is interspersed everywhere in a progra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62D6E">
              <w:rPr>
                <w:b/>
                <w:color w:val="0000FF"/>
              </w:rPr>
              <w:t>Metaobject Protocols</w:t>
            </w:r>
          </w:p>
          <w:p w:rsidR="00E62D6E" w:rsidRDefault="00E62D6E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62D6E" w:rsidRDefault="00E62D6E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0000FF"/>
              </w:rPr>
              <w:t>Metaobject</w:t>
            </w:r>
            <w:r>
              <w:t xml:space="preserve"> – Any</w:t>
            </w:r>
            <w:r>
              <w:t xml:space="preserve"> object that can reason about the behavior of other objects.</w:t>
            </w:r>
          </w:p>
          <w:p w:rsidR="00E62D6E" w:rsidRDefault="00E62D6E" w:rsidP="00E62D6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E36C0A" w:themeColor="accent6" w:themeShade="BF"/>
              </w:rPr>
              <w:t>Example:</w:t>
            </w:r>
            <w:r>
              <w:t xml:space="preserve"> Proxies</w:t>
            </w:r>
          </w:p>
          <w:p w:rsid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E62D6E" w:rsidRPr="00FA2CC0" w:rsidRDefault="007B0696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Handler</w:t>
            </w:r>
          </w:p>
          <w:p w:rsidR="007B0696" w:rsidRDefault="007B0696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ype of Meta Object.</w:t>
            </w:r>
          </w:p>
          <w:p w:rsidR="00FA2CC0" w:rsidRDefault="00FA2CC0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FF0000"/>
              </w:rPr>
              <w:t>Defines traps</w:t>
            </w:r>
            <w:r>
              <w:t>.</w:t>
            </w:r>
          </w:p>
          <w:p w:rsidR="00FA2CC0" w:rsidRDefault="00FA2CC0" w:rsidP="00FA2CC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FA2CC0" w:rsidRPr="00D21D70" w:rsidRDefault="00FA2CC0" w:rsidP="00FA2CC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Trap</w:t>
            </w:r>
            <w:r>
              <w:t xml:space="preserve"> – Methods that intercept an operation.</w:t>
            </w:r>
          </w:p>
        </w:tc>
      </w:tr>
    </w:tbl>
    <w:p w:rsidR="00B32DCC" w:rsidRDefault="00B32DCC" w:rsidP="00801B79">
      <w:pPr>
        <w:rPr>
          <w:sz w:val="6"/>
          <w:szCs w:val="6"/>
        </w:rPr>
      </w:pPr>
    </w:p>
    <w:p w:rsidR="00801B79" w:rsidRDefault="00801B79" w:rsidP="002B7ACD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EC5575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 w:rsidRPr="007605D6">
        <w:rPr>
          <w:rFonts w:ascii="Courier New" w:hAnsi="Courier New" w:cs="Courier New"/>
          <w:b/>
          <w:szCs w:val="16"/>
        </w:rPr>
        <w:t>var</w:t>
      </w:r>
      <w:proofErr w:type="gramEnd"/>
      <w:r w:rsidRPr="007605D6">
        <w:rPr>
          <w:rFonts w:ascii="Courier New" w:hAnsi="Courier New" w:cs="Courier New"/>
          <w:b/>
          <w:szCs w:val="16"/>
        </w:rPr>
        <w:t xml:space="preserve">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function</w:t>
      </w:r>
      <w:proofErr w:type="gramEnd"/>
      <w:r>
        <w:rPr>
          <w:rFonts w:ascii="Courier New" w:hAnsi="Courier New" w:cs="Courier New"/>
          <w:b/>
          <w:szCs w:val="16"/>
        </w:rPr>
        <w:t xml:space="preserve"> flip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</w:t>
      </w:r>
      <w:r>
        <w:rPr>
          <w:rFonts w:ascii="Courier New" w:hAnsi="Courier New" w:cs="Courier New"/>
          <w:b/>
          <w:szCs w:val="16"/>
        </w:rPr>
        <w:tab/>
        <w:t>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</w:t>
      </w:r>
      <w:proofErr w:type="gramEnd"/>
      <w:r>
        <w:rPr>
          <w:rFonts w:ascii="Courier New" w:hAnsi="Courier New" w:cs="Courier New"/>
          <w:b/>
          <w:szCs w:val="16"/>
        </w:rPr>
        <w:tab/>
        <w:t>b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flip =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 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  b</w:t>
      </w:r>
      <w:proofErr w:type="gramEnd"/>
      <w:r>
        <w:rPr>
          <w:rFonts w:ascii="Courier New" w:hAnsi="Courier New" w:cs="Courier New"/>
          <w:b/>
          <w:szCs w:val="16"/>
        </w:rPr>
        <w:t xml:space="preserve"> = true;</w:t>
      </w:r>
    </w:p>
    <w:p w:rsidR="007605D6" w:rsidRDefault="002756C8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</w:t>
      </w:r>
      <w:r w:rsidR="007605D6">
        <w:rPr>
          <w:rFonts w:ascii="Courier New" w:hAnsi="Courier New" w:cs="Courier New"/>
          <w:b/>
          <w:szCs w:val="16"/>
        </w:rPr>
        <w:t>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p w:rsidR="007605D6" w:rsidRP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sectPr w:rsidR="007605D6" w:rsidRPr="007605D6" w:rsidSect="00127D19">
      <w:footerReference w:type="default" r:id="rId16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48CA" w:rsidRDefault="000C48CA" w:rsidP="00664A47">
      <w:r>
        <w:separator/>
      </w:r>
    </w:p>
  </w:endnote>
  <w:endnote w:type="continuationSeparator" w:id="0">
    <w:p w:rsidR="000C48CA" w:rsidRDefault="000C48CA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74849" w:rsidRDefault="00D74849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596846">
      <w:rPr>
        <w:noProof/>
      </w:rPr>
      <w:t>31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48CA" w:rsidRDefault="000C48CA" w:rsidP="00664A47">
      <w:r>
        <w:separator/>
      </w:r>
    </w:p>
  </w:footnote>
  <w:footnote w:type="continuationSeparator" w:id="0">
    <w:p w:rsidR="000C48CA" w:rsidRDefault="000C48CA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DEA53EF"/>
    <w:multiLevelType w:val="hybridMultilevel"/>
    <w:tmpl w:val="4B765D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3"/>
  </w:num>
  <w:num w:numId="3">
    <w:abstractNumId w:val="11"/>
  </w:num>
  <w:num w:numId="4">
    <w:abstractNumId w:val="0"/>
  </w:num>
  <w:num w:numId="5">
    <w:abstractNumId w:val="2"/>
  </w:num>
  <w:num w:numId="6">
    <w:abstractNumId w:val="17"/>
  </w:num>
  <w:num w:numId="7">
    <w:abstractNumId w:val="12"/>
  </w:num>
  <w:num w:numId="8">
    <w:abstractNumId w:val="9"/>
  </w:num>
  <w:num w:numId="9">
    <w:abstractNumId w:val="10"/>
  </w:num>
  <w:num w:numId="10">
    <w:abstractNumId w:val="8"/>
  </w:num>
  <w:num w:numId="11">
    <w:abstractNumId w:val="4"/>
  </w:num>
  <w:num w:numId="12">
    <w:abstractNumId w:val="6"/>
  </w:num>
  <w:num w:numId="13">
    <w:abstractNumId w:val="15"/>
  </w:num>
  <w:num w:numId="14">
    <w:abstractNumId w:val="1"/>
  </w:num>
  <w:num w:numId="15">
    <w:abstractNumId w:val="14"/>
  </w:num>
  <w:num w:numId="16">
    <w:abstractNumId w:val="16"/>
  </w:num>
  <w:num w:numId="17">
    <w:abstractNumId w:val="5"/>
  </w:num>
  <w:num w:numId="18">
    <w:abstractNumId w:val="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20"/>
  <w:proofState w:grammar="clean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2946"/>
    <w:rsid w:val="00003015"/>
    <w:rsid w:val="0000301A"/>
    <w:rsid w:val="00003429"/>
    <w:rsid w:val="00003813"/>
    <w:rsid w:val="00003B61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B0F"/>
    <w:rsid w:val="00014008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F4B"/>
    <w:rsid w:val="00022958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27F2B"/>
    <w:rsid w:val="000307AC"/>
    <w:rsid w:val="00030CD4"/>
    <w:rsid w:val="0003124E"/>
    <w:rsid w:val="000317EA"/>
    <w:rsid w:val="00032176"/>
    <w:rsid w:val="00032715"/>
    <w:rsid w:val="00032DC3"/>
    <w:rsid w:val="0003336F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0F4"/>
    <w:rsid w:val="000457E9"/>
    <w:rsid w:val="00045866"/>
    <w:rsid w:val="000459C9"/>
    <w:rsid w:val="00045A44"/>
    <w:rsid w:val="00047704"/>
    <w:rsid w:val="00047BD3"/>
    <w:rsid w:val="00047F52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3D21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196D"/>
    <w:rsid w:val="000633BF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AB0"/>
    <w:rsid w:val="00076BBD"/>
    <w:rsid w:val="000776F0"/>
    <w:rsid w:val="00077B46"/>
    <w:rsid w:val="00077D25"/>
    <w:rsid w:val="000806CF"/>
    <w:rsid w:val="00081417"/>
    <w:rsid w:val="00081CE5"/>
    <w:rsid w:val="00081EE3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AFB"/>
    <w:rsid w:val="000B5EC7"/>
    <w:rsid w:val="000B5FCC"/>
    <w:rsid w:val="000B78F1"/>
    <w:rsid w:val="000B7AEA"/>
    <w:rsid w:val="000B7B55"/>
    <w:rsid w:val="000C0146"/>
    <w:rsid w:val="000C02B6"/>
    <w:rsid w:val="000C0DEB"/>
    <w:rsid w:val="000C2E26"/>
    <w:rsid w:val="000C389D"/>
    <w:rsid w:val="000C38BA"/>
    <w:rsid w:val="000C436D"/>
    <w:rsid w:val="000C48CA"/>
    <w:rsid w:val="000C48DF"/>
    <w:rsid w:val="000C4C4E"/>
    <w:rsid w:val="000C6C49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9EC"/>
    <w:rsid w:val="000D6D0C"/>
    <w:rsid w:val="000D6E22"/>
    <w:rsid w:val="000D7566"/>
    <w:rsid w:val="000D7665"/>
    <w:rsid w:val="000E0874"/>
    <w:rsid w:val="000E0A16"/>
    <w:rsid w:val="000E0E02"/>
    <w:rsid w:val="000E25D4"/>
    <w:rsid w:val="000E2E3E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1732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1D69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178B0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44BD"/>
    <w:rsid w:val="0013581D"/>
    <w:rsid w:val="00135D33"/>
    <w:rsid w:val="00135E6D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3FD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5570"/>
    <w:rsid w:val="001661B4"/>
    <w:rsid w:val="0016643B"/>
    <w:rsid w:val="00167181"/>
    <w:rsid w:val="001673FC"/>
    <w:rsid w:val="00170084"/>
    <w:rsid w:val="001705A0"/>
    <w:rsid w:val="00170667"/>
    <w:rsid w:val="001709B4"/>
    <w:rsid w:val="00170EA2"/>
    <w:rsid w:val="00171A18"/>
    <w:rsid w:val="00172A12"/>
    <w:rsid w:val="00173195"/>
    <w:rsid w:val="00173845"/>
    <w:rsid w:val="00173AE8"/>
    <w:rsid w:val="00174066"/>
    <w:rsid w:val="00174264"/>
    <w:rsid w:val="00174F51"/>
    <w:rsid w:val="00177619"/>
    <w:rsid w:val="0017774B"/>
    <w:rsid w:val="001805C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236F"/>
    <w:rsid w:val="00192383"/>
    <w:rsid w:val="0019282F"/>
    <w:rsid w:val="00192F9E"/>
    <w:rsid w:val="00193BD6"/>
    <w:rsid w:val="001943D4"/>
    <w:rsid w:val="001958E4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FEB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1B05"/>
    <w:rsid w:val="001D1B11"/>
    <w:rsid w:val="001D1FD3"/>
    <w:rsid w:val="001D2300"/>
    <w:rsid w:val="001D33B9"/>
    <w:rsid w:val="001D371F"/>
    <w:rsid w:val="001D41D4"/>
    <w:rsid w:val="001D427F"/>
    <w:rsid w:val="001D46ED"/>
    <w:rsid w:val="001D4C3B"/>
    <w:rsid w:val="001D52A4"/>
    <w:rsid w:val="001D5B13"/>
    <w:rsid w:val="001D5CDD"/>
    <w:rsid w:val="001D5E9A"/>
    <w:rsid w:val="001D6B15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1582"/>
    <w:rsid w:val="001E285E"/>
    <w:rsid w:val="001E2BB4"/>
    <w:rsid w:val="001E2D67"/>
    <w:rsid w:val="001E3297"/>
    <w:rsid w:val="001E47ED"/>
    <w:rsid w:val="001E651F"/>
    <w:rsid w:val="001E7534"/>
    <w:rsid w:val="001F0F18"/>
    <w:rsid w:val="001F1C33"/>
    <w:rsid w:val="001F2D0C"/>
    <w:rsid w:val="001F3632"/>
    <w:rsid w:val="001F4080"/>
    <w:rsid w:val="001F441E"/>
    <w:rsid w:val="001F49B3"/>
    <w:rsid w:val="001F590E"/>
    <w:rsid w:val="001F5B99"/>
    <w:rsid w:val="001F5E6A"/>
    <w:rsid w:val="001F64E0"/>
    <w:rsid w:val="001F6D48"/>
    <w:rsid w:val="001F6D61"/>
    <w:rsid w:val="001F787E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7C6"/>
    <w:rsid w:val="00202B41"/>
    <w:rsid w:val="0020379E"/>
    <w:rsid w:val="00203B39"/>
    <w:rsid w:val="0020421B"/>
    <w:rsid w:val="0020461E"/>
    <w:rsid w:val="00205151"/>
    <w:rsid w:val="00205212"/>
    <w:rsid w:val="0020579D"/>
    <w:rsid w:val="00205A3E"/>
    <w:rsid w:val="002064D4"/>
    <w:rsid w:val="0020682D"/>
    <w:rsid w:val="002068D9"/>
    <w:rsid w:val="00206EFC"/>
    <w:rsid w:val="00206F6F"/>
    <w:rsid w:val="002102DA"/>
    <w:rsid w:val="00210DED"/>
    <w:rsid w:val="00210E04"/>
    <w:rsid w:val="002111F1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451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634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FC8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2EE8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D95"/>
    <w:rsid w:val="00257D37"/>
    <w:rsid w:val="00260BA4"/>
    <w:rsid w:val="00260E4D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5086"/>
    <w:rsid w:val="00265533"/>
    <w:rsid w:val="0026586F"/>
    <w:rsid w:val="00265A1F"/>
    <w:rsid w:val="0026629F"/>
    <w:rsid w:val="00266300"/>
    <w:rsid w:val="0026715A"/>
    <w:rsid w:val="002672A9"/>
    <w:rsid w:val="002672E4"/>
    <w:rsid w:val="002674E0"/>
    <w:rsid w:val="00267EBC"/>
    <w:rsid w:val="00267FB2"/>
    <w:rsid w:val="00270080"/>
    <w:rsid w:val="0027039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38BA"/>
    <w:rsid w:val="0027490D"/>
    <w:rsid w:val="00274BDB"/>
    <w:rsid w:val="00275111"/>
    <w:rsid w:val="002752A4"/>
    <w:rsid w:val="002754AE"/>
    <w:rsid w:val="002756C8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19F2"/>
    <w:rsid w:val="00282837"/>
    <w:rsid w:val="00283239"/>
    <w:rsid w:val="002835E3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543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759"/>
    <w:rsid w:val="002939EF"/>
    <w:rsid w:val="00294CE4"/>
    <w:rsid w:val="00294DD7"/>
    <w:rsid w:val="002953CF"/>
    <w:rsid w:val="002955B9"/>
    <w:rsid w:val="00295694"/>
    <w:rsid w:val="002961EE"/>
    <w:rsid w:val="00296398"/>
    <w:rsid w:val="002966C4"/>
    <w:rsid w:val="00296C62"/>
    <w:rsid w:val="0029798F"/>
    <w:rsid w:val="00297A10"/>
    <w:rsid w:val="00297CAE"/>
    <w:rsid w:val="002A0B57"/>
    <w:rsid w:val="002A0F67"/>
    <w:rsid w:val="002A1438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5D4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82A"/>
    <w:rsid w:val="002B1D58"/>
    <w:rsid w:val="002B2348"/>
    <w:rsid w:val="002B29FB"/>
    <w:rsid w:val="002B3214"/>
    <w:rsid w:val="002B32FE"/>
    <w:rsid w:val="002B3948"/>
    <w:rsid w:val="002B3F24"/>
    <w:rsid w:val="002B4BCD"/>
    <w:rsid w:val="002B58F2"/>
    <w:rsid w:val="002B5F84"/>
    <w:rsid w:val="002B637B"/>
    <w:rsid w:val="002B7934"/>
    <w:rsid w:val="002B7ACD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06D"/>
    <w:rsid w:val="002D2694"/>
    <w:rsid w:val="002D277B"/>
    <w:rsid w:val="002D283F"/>
    <w:rsid w:val="002D28C1"/>
    <w:rsid w:val="002D2DE6"/>
    <w:rsid w:val="002D3547"/>
    <w:rsid w:val="002D53FF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63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631"/>
    <w:rsid w:val="002F212C"/>
    <w:rsid w:val="002F24A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635"/>
    <w:rsid w:val="00303CF0"/>
    <w:rsid w:val="00303FD3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E7F"/>
    <w:rsid w:val="00312398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27DEB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88F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8EA"/>
    <w:rsid w:val="00356E9E"/>
    <w:rsid w:val="003570FE"/>
    <w:rsid w:val="00357480"/>
    <w:rsid w:val="0035774B"/>
    <w:rsid w:val="003579D2"/>
    <w:rsid w:val="00357BD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70802"/>
    <w:rsid w:val="003714AC"/>
    <w:rsid w:val="00371F83"/>
    <w:rsid w:val="00372126"/>
    <w:rsid w:val="00372457"/>
    <w:rsid w:val="00372604"/>
    <w:rsid w:val="00372AA1"/>
    <w:rsid w:val="00373E52"/>
    <w:rsid w:val="00374657"/>
    <w:rsid w:val="0037468D"/>
    <w:rsid w:val="00375005"/>
    <w:rsid w:val="00375591"/>
    <w:rsid w:val="00375C1B"/>
    <w:rsid w:val="00375C62"/>
    <w:rsid w:val="00375DE0"/>
    <w:rsid w:val="00376EBC"/>
    <w:rsid w:val="0037797C"/>
    <w:rsid w:val="00381A4D"/>
    <w:rsid w:val="00381FBD"/>
    <w:rsid w:val="0038248D"/>
    <w:rsid w:val="00382BE0"/>
    <w:rsid w:val="00382DEB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7C"/>
    <w:rsid w:val="003A5DCA"/>
    <w:rsid w:val="003A63D0"/>
    <w:rsid w:val="003A6452"/>
    <w:rsid w:val="003A64D6"/>
    <w:rsid w:val="003A675D"/>
    <w:rsid w:val="003A7521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E93"/>
    <w:rsid w:val="003B7534"/>
    <w:rsid w:val="003B7D69"/>
    <w:rsid w:val="003C0392"/>
    <w:rsid w:val="003C1774"/>
    <w:rsid w:val="003C296C"/>
    <w:rsid w:val="003C2E89"/>
    <w:rsid w:val="003C2EA0"/>
    <w:rsid w:val="003C32D7"/>
    <w:rsid w:val="003C3308"/>
    <w:rsid w:val="003C3783"/>
    <w:rsid w:val="003C500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368"/>
    <w:rsid w:val="003E09B9"/>
    <w:rsid w:val="003E0ABC"/>
    <w:rsid w:val="003E1577"/>
    <w:rsid w:val="003E252C"/>
    <w:rsid w:val="003E2875"/>
    <w:rsid w:val="003E2CA4"/>
    <w:rsid w:val="003E320C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7C"/>
    <w:rsid w:val="003F1FE3"/>
    <w:rsid w:val="003F2CC8"/>
    <w:rsid w:val="003F2E5D"/>
    <w:rsid w:val="003F3A4A"/>
    <w:rsid w:val="003F3A82"/>
    <w:rsid w:val="003F470C"/>
    <w:rsid w:val="003F4B25"/>
    <w:rsid w:val="003F52AC"/>
    <w:rsid w:val="003F58E3"/>
    <w:rsid w:val="003F5C6C"/>
    <w:rsid w:val="003F6114"/>
    <w:rsid w:val="003F62FD"/>
    <w:rsid w:val="003F653A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8E1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52E2"/>
    <w:rsid w:val="00406445"/>
    <w:rsid w:val="00406A6E"/>
    <w:rsid w:val="004078D0"/>
    <w:rsid w:val="00407A10"/>
    <w:rsid w:val="00407CB7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4F7A"/>
    <w:rsid w:val="00415077"/>
    <w:rsid w:val="004150BE"/>
    <w:rsid w:val="004160CD"/>
    <w:rsid w:val="00416286"/>
    <w:rsid w:val="004178E2"/>
    <w:rsid w:val="00417950"/>
    <w:rsid w:val="00420C7B"/>
    <w:rsid w:val="00420FBD"/>
    <w:rsid w:val="004213F8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3DD"/>
    <w:rsid w:val="0043665E"/>
    <w:rsid w:val="0043674C"/>
    <w:rsid w:val="004371A1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675"/>
    <w:rsid w:val="00450889"/>
    <w:rsid w:val="004510D7"/>
    <w:rsid w:val="00451862"/>
    <w:rsid w:val="00451DB4"/>
    <w:rsid w:val="0045203D"/>
    <w:rsid w:val="004522D3"/>
    <w:rsid w:val="00453273"/>
    <w:rsid w:val="00453714"/>
    <w:rsid w:val="00453A34"/>
    <w:rsid w:val="00453B46"/>
    <w:rsid w:val="00453FDE"/>
    <w:rsid w:val="00454349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065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86B"/>
    <w:rsid w:val="00490936"/>
    <w:rsid w:val="00490A90"/>
    <w:rsid w:val="00490AC6"/>
    <w:rsid w:val="0049173E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F8C"/>
    <w:rsid w:val="004A6195"/>
    <w:rsid w:val="004A623D"/>
    <w:rsid w:val="004A662F"/>
    <w:rsid w:val="004A6CFE"/>
    <w:rsid w:val="004A70AA"/>
    <w:rsid w:val="004A7272"/>
    <w:rsid w:val="004B07C6"/>
    <w:rsid w:val="004B13F2"/>
    <w:rsid w:val="004B21A1"/>
    <w:rsid w:val="004B2519"/>
    <w:rsid w:val="004B25EA"/>
    <w:rsid w:val="004B2656"/>
    <w:rsid w:val="004B2959"/>
    <w:rsid w:val="004B372F"/>
    <w:rsid w:val="004B4254"/>
    <w:rsid w:val="004B5539"/>
    <w:rsid w:val="004B5C9A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3B5F"/>
    <w:rsid w:val="004C40EF"/>
    <w:rsid w:val="004C4A70"/>
    <w:rsid w:val="004C4B2E"/>
    <w:rsid w:val="004C55DD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2159"/>
    <w:rsid w:val="004D279A"/>
    <w:rsid w:val="004D3810"/>
    <w:rsid w:val="004D395D"/>
    <w:rsid w:val="004D3A1A"/>
    <w:rsid w:val="004D45C1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4AF2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300D"/>
    <w:rsid w:val="00503A64"/>
    <w:rsid w:val="00504B62"/>
    <w:rsid w:val="00504FD2"/>
    <w:rsid w:val="00505925"/>
    <w:rsid w:val="00505C06"/>
    <w:rsid w:val="00506064"/>
    <w:rsid w:val="00506A20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16D5D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7E81"/>
    <w:rsid w:val="00530585"/>
    <w:rsid w:val="005314E2"/>
    <w:rsid w:val="0053150C"/>
    <w:rsid w:val="005315D1"/>
    <w:rsid w:val="00531650"/>
    <w:rsid w:val="00531827"/>
    <w:rsid w:val="00531B76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425"/>
    <w:rsid w:val="00537699"/>
    <w:rsid w:val="0054033F"/>
    <w:rsid w:val="005405C2"/>
    <w:rsid w:val="005407F2"/>
    <w:rsid w:val="0054142E"/>
    <w:rsid w:val="00541602"/>
    <w:rsid w:val="00541708"/>
    <w:rsid w:val="005423EE"/>
    <w:rsid w:val="005427A1"/>
    <w:rsid w:val="00542E69"/>
    <w:rsid w:val="00542EA3"/>
    <w:rsid w:val="005440C6"/>
    <w:rsid w:val="00544347"/>
    <w:rsid w:val="00544E2C"/>
    <w:rsid w:val="005451A0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4F04"/>
    <w:rsid w:val="00555BED"/>
    <w:rsid w:val="00555D08"/>
    <w:rsid w:val="00556020"/>
    <w:rsid w:val="00556625"/>
    <w:rsid w:val="005569C8"/>
    <w:rsid w:val="00556A68"/>
    <w:rsid w:val="00557083"/>
    <w:rsid w:val="005601E9"/>
    <w:rsid w:val="00560734"/>
    <w:rsid w:val="00560F95"/>
    <w:rsid w:val="005616D7"/>
    <w:rsid w:val="0056230A"/>
    <w:rsid w:val="00562731"/>
    <w:rsid w:val="00562893"/>
    <w:rsid w:val="00562B39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1CF0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87E79"/>
    <w:rsid w:val="00590435"/>
    <w:rsid w:val="00590CFF"/>
    <w:rsid w:val="005916FA"/>
    <w:rsid w:val="00591BC4"/>
    <w:rsid w:val="00592060"/>
    <w:rsid w:val="0059252E"/>
    <w:rsid w:val="00592FF3"/>
    <w:rsid w:val="0059350A"/>
    <w:rsid w:val="0059361F"/>
    <w:rsid w:val="00593B0A"/>
    <w:rsid w:val="00593E73"/>
    <w:rsid w:val="0059467D"/>
    <w:rsid w:val="00594793"/>
    <w:rsid w:val="00594B86"/>
    <w:rsid w:val="00594CF3"/>
    <w:rsid w:val="00594F1E"/>
    <w:rsid w:val="005950A1"/>
    <w:rsid w:val="0059523C"/>
    <w:rsid w:val="0059541D"/>
    <w:rsid w:val="005958FC"/>
    <w:rsid w:val="00595FC3"/>
    <w:rsid w:val="0059650C"/>
    <w:rsid w:val="00596846"/>
    <w:rsid w:val="00596CF7"/>
    <w:rsid w:val="005978A2"/>
    <w:rsid w:val="00597B0D"/>
    <w:rsid w:val="00597DB1"/>
    <w:rsid w:val="005A0AED"/>
    <w:rsid w:val="005A0B3C"/>
    <w:rsid w:val="005A150B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99"/>
    <w:rsid w:val="005A5AE6"/>
    <w:rsid w:val="005A60FF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409"/>
    <w:rsid w:val="005C08B4"/>
    <w:rsid w:val="005C0D76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0B1"/>
    <w:rsid w:val="005D17DA"/>
    <w:rsid w:val="005D1855"/>
    <w:rsid w:val="005D2ECC"/>
    <w:rsid w:val="005D3064"/>
    <w:rsid w:val="005D3075"/>
    <w:rsid w:val="005D3340"/>
    <w:rsid w:val="005D3A9D"/>
    <w:rsid w:val="005D3DE5"/>
    <w:rsid w:val="005D4089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62E2"/>
    <w:rsid w:val="005E704A"/>
    <w:rsid w:val="005E765A"/>
    <w:rsid w:val="005E7870"/>
    <w:rsid w:val="005F0934"/>
    <w:rsid w:val="005F1152"/>
    <w:rsid w:val="005F1F38"/>
    <w:rsid w:val="005F2272"/>
    <w:rsid w:val="005F24DA"/>
    <w:rsid w:val="005F2600"/>
    <w:rsid w:val="005F26A5"/>
    <w:rsid w:val="005F290F"/>
    <w:rsid w:val="005F2B03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8DB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5BB7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68D"/>
    <w:rsid w:val="00640F54"/>
    <w:rsid w:val="006415BF"/>
    <w:rsid w:val="00642370"/>
    <w:rsid w:val="006424CA"/>
    <w:rsid w:val="00642811"/>
    <w:rsid w:val="00642E73"/>
    <w:rsid w:val="006443CE"/>
    <w:rsid w:val="00644CA7"/>
    <w:rsid w:val="00644D10"/>
    <w:rsid w:val="00644EC8"/>
    <w:rsid w:val="0064512C"/>
    <w:rsid w:val="00645739"/>
    <w:rsid w:val="006457AD"/>
    <w:rsid w:val="006459BF"/>
    <w:rsid w:val="00645C5E"/>
    <w:rsid w:val="00645E23"/>
    <w:rsid w:val="00645E84"/>
    <w:rsid w:val="00646E23"/>
    <w:rsid w:val="00646FA3"/>
    <w:rsid w:val="00647691"/>
    <w:rsid w:val="00647FA9"/>
    <w:rsid w:val="0065071F"/>
    <w:rsid w:val="00650767"/>
    <w:rsid w:val="00650D54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976"/>
    <w:rsid w:val="00654F65"/>
    <w:rsid w:val="00656834"/>
    <w:rsid w:val="00657078"/>
    <w:rsid w:val="006576D7"/>
    <w:rsid w:val="0066097A"/>
    <w:rsid w:val="00662EFA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37B"/>
    <w:rsid w:val="00670706"/>
    <w:rsid w:val="00670B42"/>
    <w:rsid w:val="006715BD"/>
    <w:rsid w:val="00672FFF"/>
    <w:rsid w:val="00673953"/>
    <w:rsid w:val="00673D26"/>
    <w:rsid w:val="00674972"/>
    <w:rsid w:val="0067538C"/>
    <w:rsid w:val="006757D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BC7"/>
    <w:rsid w:val="00686809"/>
    <w:rsid w:val="00687FA4"/>
    <w:rsid w:val="00687FEA"/>
    <w:rsid w:val="00690326"/>
    <w:rsid w:val="00690550"/>
    <w:rsid w:val="00690819"/>
    <w:rsid w:val="00690900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10A"/>
    <w:rsid w:val="006A2A6E"/>
    <w:rsid w:val="006A2C62"/>
    <w:rsid w:val="006A2F56"/>
    <w:rsid w:val="006A30BC"/>
    <w:rsid w:val="006A37F6"/>
    <w:rsid w:val="006A3E77"/>
    <w:rsid w:val="006A4353"/>
    <w:rsid w:val="006A627E"/>
    <w:rsid w:val="006A62F9"/>
    <w:rsid w:val="006A6C05"/>
    <w:rsid w:val="006A6DE9"/>
    <w:rsid w:val="006A6FDD"/>
    <w:rsid w:val="006A6FFC"/>
    <w:rsid w:val="006A7157"/>
    <w:rsid w:val="006A756F"/>
    <w:rsid w:val="006A7644"/>
    <w:rsid w:val="006A790C"/>
    <w:rsid w:val="006A7DFE"/>
    <w:rsid w:val="006B0500"/>
    <w:rsid w:val="006B08DC"/>
    <w:rsid w:val="006B0B85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733C"/>
    <w:rsid w:val="006E7D46"/>
    <w:rsid w:val="006E7FB7"/>
    <w:rsid w:val="006F179C"/>
    <w:rsid w:val="006F1EDB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3DAE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7B9"/>
    <w:rsid w:val="00711D49"/>
    <w:rsid w:val="00711E79"/>
    <w:rsid w:val="00711FC8"/>
    <w:rsid w:val="0071228F"/>
    <w:rsid w:val="007122AD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20BE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EAD"/>
    <w:rsid w:val="00741795"/>
    <w:rsid w:val="00741849"/>
    <w:rsid w:val="00741B35"/>
    <w:rsid w:val="0074290B"/>
    <w:rsid w:val="00744BE4"/>
    <w:rsid w:val="00744CB9"/>
    <w:rsid w:val="00745F0B"/>
    <w:rsid w:val="00747282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E5A"/>
    <w:rsid w:val="00756FB5"/>
    <w:rsid w:val="0075711E"/>
    <w:rsid w:val="007576E0"/>
    <w:rsid w:val="007605D6"/>
    <w:rsid w:val="007609EF"/>
    <w:rsid w:val="007609F1"/>
    <w:rsid w:val="00762287"/>
    <w:rsid w:val="007622A3"/>
    <w:rsid w:val="00762EB2"/>
    <w:rsid w:val="007632C2"/>
    <w:rsid w:val="00763623"/>
    <w:rsid w:val="0076385A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3CE1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0985"/>
    <w:rsid w:val="0079105E"/>
    <w:rsid w:val="007915EC"/>
    <w:rsid w:val="00791C38"/>
    <w:rsid w:val="0079254A"/>
    <w:rsid w:val="0079354F"/>
    <w:rsid w:val="007935B5"/>
    <w:rsid w:val="00793BC8"/>
    <w:rsid w:val="00794166"/>
    <w:rsid w:val="00795047"/>
    <w:rsid w:val="007960AA"/>
    <w:rsid w:val="00796628"/>
    <w:rsid w:val="007966EF"/>
    <w:rsid w:val="0079766C"/>
    <w:rsid w:val="007976B2"/>
    <w:rsid w:val="007A0286"/>
    <w:rsid w:val="007A044E"/>
    <w:rsid w:val="007A0771"/>
    <w:rsid w:val="007A0870"/>
    <w:rsid w:val="007A160F"/>
    <w:rsid w:val="007A177E"/>
    <w:rsid w:val="007A2139"/>
    <w:rsid w:val="007A23BA"/>
    <w:rsid w:val="007A2DB3"/>
    <w:rsid w:val="007A2FA3"/>
    <w:rsid w:val="007A3480"/>
    <w:rsid w:val="007A34E5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64"/>
    <w:rsid w:val="007A74C2"/>
    <w:rsid w:val="007A74DB"/>
    <w:rsid w:val="007A7500"/>
    <w:rsid w:val="007A75AB"/>
    <w:rsid w:val="007A76F4"/>
    <w:rsid w:val="007B02CA"/>
    <w:rsid w:val="007B0696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6EDF"/>
    <w:rsid w:val="007B7D00"/>
    <w:rsid w:val="007C1C40"/>
    <w:rsid w:val="007C250D"/>
    <w:rsid w:val="007C270D"/>
    <w:rsid w:val="007C2710"/>
    <w:rsid w:val="007C3DDC"/>
    <w:rsid w:val="007C4399"/>
    <w:rsid w:val="007C52FF"/>
    <w:rsid w:val="007C5896"/>
    <w:rsid w:val="007C5BD2"/>
    <w:rsid w:val="007C7938"/>
    <w:rsid w:val="007C7F1E"/>
    <w:rsid w:val="007C7FC2"/>
    <w:rsid w:val="007D100E"/>
    <w:rsid w:val="007D13C6"/>
    <w:rsid w:val="007D144E"/>
    <w:rsid w:val="007D1CC5"/>
    <w:rsid w:val="007D23FA"/>
    <w:rsid w:val="007D245C"/>
    <w:rsid w:val="007D2C71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A67"/>
    <w:rsid w:val="007E1EDE"/>
    <w:rsid w:val="007E27DB"/>
    <w:rsid w:val="007E295F"/>
    <w:rsid w:val="007E2E05"/>
    <w:rsid w:val="007E2F97"/>
    <w:rsid w:val="007E3532"/>
    <w:rsid w:val="007E4196"/>
    <w:rsid w:val="007E47C7"/>
    <w:rsid w:val="007E4C11"/>
    <w:rsid w:val="007E518D"/>
    <w:rsid w:val="007E5249"/>
    <w:rsid w:val="007E5E0F"/>
    <w:rsid w:val="007E5E41"/>
    <w:rsid w:val="007E5F7F"/>
    <w:rsid w:val="007E643A"/>
    <w:rsid w:val="007E66A4"/>
    <w:rsid w:val="007E67FD"/>
    <w:rsid w:val="007E6DAE"/>
    <w:rsid w:val="007E7FB6"/>
    <w:rsid w:val="007F00BB"/>
    <w:rsid w:val="007F00D1"/>
    <w:rsid w:val="007F01BD"/>
    <w:rsid w:val="007F0852"/>
    <w:rsid w:val="007F085D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237"/>
    <w:rsid w:val="00800A47"/>
    <w:rsid w:val="00800AFD"/>
    <w:rsid w:val="00800F2D"/>
    <w:rsid w:val="00801B79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19E9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985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913"/>
    <w:rsid w:val="00834CD8"/>
    <w:rsid w:val="00834EB1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2E83"/>
    <w:rsid w:val="008536F1"/>
    <w:rsid w:val="008541AF"/>
    <w:rsid w:val="00854866"/>
    <w:rsid w:val="00854F62"/>
    <w:rsid w:val="00855790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5232"/>
    <w:rsid w:val="008666C2"/>
    <w:rsid w:val="008668FC"/>
    <w:rsid w:val="008679F7"/>
    <w:rsid w:val="00867FD4"/>
    <w:rsid w:val="008702A4"/>
    <w:rsid w:val="0087036C"/>
    <w:rsid w:val="008704BE"/>
    <w:rsid w:val="00870566"/>
    <w:rsid w:val="00870829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902"/>
    <w:rsid w:val="008800D5"/>
    <w:rsid w:val="0088045E"/>
    <w:rsid w:val="00881BC6"/>
    <w:rsid w:val="00881BD3"/>
    <w:rsid w:val="00881CB3"/>
    <w:rsid w:val="00882AD5"/>
    <w:rsid w:val="008837E5"/>
    <w:rsid w:val="008839FD"/>
    <w:rsid w:val="00884A61"/>
    <w:rsid w:val="00885CCE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705"/>
    <w:rsid w:val="00894929"/>
    <w:rsid w:val="00894BBE"/>
    <w:rsid w:val="00894F93"/>
    <w:rsid w:val="00895436"/>
    <w:rsid w:val="00895CF9"/>
    <w:rsid w:val="008962AA"/>
    <w:rsid w:val="00896C4A"/>
    <w:rsid w:val="008974C8"/>
    <w:rsid w:val="008975E6"/>
    <w:rsid w:val="008A02AC"/>
    <w:rsid w:val="008A0701"/>
    <w:rsid w:val="008A12ED"/>
    <w:rsid w:val="008A21FE"/>
    <w:rsid w:val="008A2688"/>
    <w:rsid w:val="008A29C8"/>
    <w:rsid w:val="008A3D5A"/>
    <w:rsid w:val="008A3F48"/>
    <w:rsid w:val="008A3F78"/>
    <w:rsid w:val="008A43B2"/>
    <w:rsid w:val="008A4E59"/>
    <w:rsid w:val="008A4FD6"/>
    <w:rsid w:val="008A52CB"/>
    <w:rsid w:val="008A53BC"/>
    <w:rsid w:val="008A5483"/>
    <w:rsid w:val="008A57D3"/>
    <w:rsid w:val="008A5821"/>
    <w:rsid w:val="008A66EF"/>
    <w:rsid w:val="008A759D"/>
    <w:rsid w:val="008B226D"/>
    <w:rsid w:val="008B2795"/>
    <w:rsid w:val="008B332D"/>
    <w:rsid w:val="008B3AE8"/>
    <w:rsid w:val="008B3D4B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02D"/>
    <w:rsid w:val="008C13A1"/>
    <w:rsid w:val="008C1855"/>
    <w:rsid w:val="008C1D49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46A"/>
    <w:rsid w:val="008D0911"/>
    <w:rsid w:val="008D11F9"/>
    <w:rsid w:val="008D2684"/>
    <w:rsid w:val="008D2AE1"/>
    <w:rsid w:val="008D3191"/>
    <w:rsid w:val="008D3F27"/>
    <w:rsid w:val="008D4376"/>
    <w:rsid w:val="008D4D11"/>
    <w:rsid w:val="008D5D9D"/>
    <w:rsid w:val="008D6B2B"/>
    <w:rsid w:val="008D6E63"/>
    <w:rsid w:val="008D6FFA"/>
    <w:rsid w:val="008E0293"/>
    <w:rsid w:val="008E08D0"/>
    <w:rsid w:val="008E0F9C"/>
    <w:rsid w:val="008E11EC"/>
    <w:rsid w:val="008E1986"/>
    <w:rsid w:val="008E21BB"/>
    <w:rsid w:val="008E21BD"/>
    <w:rsid w:val="008E21D7"/>
    <w:rsid w:val="008E21E7"/>
    <w:rsid w:val="008E2735"/>
    <w:rsid w:val="008E2DE0"/>
    <w:rsid w:val="008E2EF4"/>
    <w:rsid w:val="008E30EA"/>
    <w:rsid w:val="008E429D"/>
    <w:rsid w:val="008E5335"/>
    <w:rsid w:val="008E58A8"/>
    <w:rsid w:val="008E6C59"/>
    <w:rsid w:val="008E6ECB"/>
    <w:rsid w:val="008E7B15"/>
    <w:rsid w:val="008E7E08"/>
    <w:rsid w:val="008E7FE7"/>
    <w:rsid w:val="008F0011"/>
    <w:rsid w:val="008F0C3A"/>
    <w:rsid w:val="008F119D"/>
    <w:rsid w:val="008F1B39"/>
    <w:rsid w:val="008F1ED7"/>
    <w:rsid w:val="008F2058"/>
    <w:rsid w:val="008F248D"/>
    <w:rsid w:val="008F340A"/>
    <w:rsid w:val="008F341F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0AA2"/>
    <w:rsid w:val="0091194F"/>
    <w:rsid w:val="00911A24"/>
    <w:rsid w:val="00911C6B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4EB9"/>
    <w:rsid w:val="0091525B"/>
    <w:rsid w:val="0091533C"/>
    <w:rsid w:val="009166B4"/>
    <w:rsid w:val="00917059"/>
    <w:rsid w:val="00917175"/>
    <w:rsid w:val="0091724F"/>
    <w:rsid w:val="009175D4"/>
    <w:rsid w:val="009212BF"/>
    <w:rsid w:val="00921431"/>
    <w:rsid w:val="00921456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3A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502"/>
    <w:rsid w:val="00935807"/>
    <w:rsid w:val="0093590D"/>
    <w:rsid w:val="009360FF"/>
    <w:rsid w:val="00936213"/>
    <w:rsid w:val="00936522"/>
    <w:rsid w:val="00936BF9"/>
    <w:rsid w:val="00937506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3C3E"/>
    <w:rsid w:val="00943D55"/>
    <w:rsid w:val="00944AAD"/>
    <w:rsid w:val="00944CB3"/>
    <w:rsid w:val="0094516C"/>
    <w:rsid w:val="00946576"/>
    <w:rsid w:val="00946885"/>
    <w:rsid w:val="00946F6D"/>
    <w:rsid w:val="00947131"/>
    <w:rsid w:val="00950374"/>
    <w:rsid w:val="0095051E"/>
    <w:rsid w:val="00950C93"/>
    <w:rsid w:val="00950F35"/>
    <w:rsid w:val="009514FB"/>
    <w:rsid w:val="00952322"/>
    <w:rsid w:val="009523F2"/>
    <w:rsid w:val="009524AA"/>
    <w:rsid w:val="009525FB"/>
    <w:rsid w:val="009530A8"/>
    <w:rsid w:val="00953AC0"/>
    <w:rsid w:val="00953D30"/>
    <w:rsid w:val="009540A5"/>
    <w:rsid w:val="009544BE"/>
    <w:rsid w:val="0095466F"/>
    <w:rsid w:val="00954CF4"/>
    <w:rsid w:val="009551B6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1F2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CE1"/>
    <w:rsid w:val="00971DAA"/>
    <w:rsid w:val="009725C0"/>
    <w:rsid w:val="00972647"/>
    <w:rsid w:val="009726BC"/>
    <w:rsid w:val="0097294E"/>
    <w:rsid w:val="00972BEE"/>
    <w:rsid w:val="00973078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F5C"/>
    <w:rsid w:val="009773C4"/>
    <w:rsid w:val="0097745F"/>
    <w:rsid w:val="009779FD"/>
    <w:rsid w:val="00977C0F"/>
    <w:rsid w:val="009803CA"/>
    <w:rsid w:val="00980FFF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69B"/>
    <w:rsid w:val="009879F4"/>
    <w:rsid w:val="00987BAA"/>
    <w:rsid w:val="00990D14"/>
    <w:rsid w:val="0099147A"/>
    <w:rsid w:val="00991712"/>
    <w:rsid w:val="009925C1"/>
    <w:rsid w:val="00992AC9"/>
    <w:rsid w:val="0099367C"/>
    <w:rsid w:val="00994611"/>
    <w:rsid w:val="00994D58"/>
    <w:rsid w:val="00994E82"/>
    <w:rsid w:val="009954A2"/>
    <w:rsid w:val="00995B47"/>
    <w:rsid w:val="00996BA3"/>
    <w:rsid w:val="00996E1E"/>
    <w:rsid w:val="00996F78"/>
    <w:rsid w:val="0099722C"/>
    <w:rsid w:val="009977FD"/>
    <w:rsid w:val="00997EDE"/>
    <w:rsid w:val="009A01E3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C04D4"/>
    <w:rsid w:val="009C125B"/>
    <w:rsid w:val="009C138C"/>
    <w:rsid w:val="009C1497"/>
    <w:rsid w:val="009C172C"/>
    <w:rsid w:val="009C1BB5"/>
    <w:rsid w:val="009C2123"/>
    <w:rsid w:val="009C2651"/>
    <w:rsid w:val="009C2C5B"/>
    <w:rsid w:val="009C2E3E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C7856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53FA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5EF9"/>
    <w:rsid w:val="009F6765"/>
    <w:rsid w:val="009F6788"/>
    <w:rsid w:val="009F693D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F50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62C"/>
    <w:rsid w:val="00A13B8B"/>
    <w:rsid w:val="00A13CB3"/>
    <w:rsid w:val="00A1441B"/>
    <w:rsid w:val="00A147DB"/>
    <w:rsid w:val="00A14E11"/>
    <w:rsid w:val="00A16878"/>
    <w:rsid w:val="00A17041"/>
    <w:rsid w:val="00A17679"/>
    <w:rsid w:val="00A178D6"/>
    <w:rsid w:val="00A17BF5"/>
    <w:rsid w:val="00A17C52"/>
    <w:rsid w:val="00A17FEC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93"/>
    <w:rsid w:val="00A328CD"/>
    <w:rsid w:val="00A32F6D"/>
    <w:rsid w:val="00A331B8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4C5"/>
    <w:rsid w:val="00A56854"/>
    <w:rsid w:val="00A56CBF"/>
    <w:rsid w:val="00A572F3"/>
    <w:rsid w:val="00A57AA8"/>
    <w:rsid w:val="00A6118C"/>
    <w:rsid w:val="00A61378"/>
    <w:rsid w:val="00A6178A"/>
    <w:rsid w:val="00A61A9A"/>
    <w:rsid w:val="00A636CC"/>
    <w:rsid w:val="00A63DA0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66F42"/>
    <w:rsid w:val="00A702B7"/>
    <w:rsid w:val="00A70335"/>
    <w:rsid w:val="00A7117D"/>
    <w:rsid w:val="00A711FB"/>
    <w:rsid w:val="00A71E89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233A"/>
    <w:rsid w:val="00A93AB4"/>
    <w:rsid w:val="00A94281"/>
    <w:rsid w:val="00A94578"/>
    <w:rsid w:val="00A9474A"/>
    <w:rsid w:val="00A95230"/>
    <w:rsid w:val="00A95388"/>
    <w:rsid w:val="00A955AB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43D"/>
    <w:rsid w:val="00AA334C"/>
    <w:rsid w:val="00AA5EEF"/>
    <w:rsid w:val="00AA672B"/>
    <w:rsid w:val="00AA6986"/>
    <w:rsid w:val="00AA6A6C"/>
    <w:rsid w:val="00AA6AB2"/>
    <w:rsid w:val="00AA71E9"/>
    <w:rsid w:val="00AB056D"/>
    <w:rsid w:val="00AB0B06"/>
    <w:rsid w:val="00AB0B58"/>
    <w:rsid w:val="00AB11BD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3A0"/>
    <w:rsid w:val="00AB6756"/>
    <w:rsid w:val="00AB6803"/>
    <w:rsid w:val="00AB6E09"/>
    <w:rsid w:val="00AB6EC0"/>
    <w:rsid w:val="00AB70E0"/>
    <w:rsid w:val="00AB7105"/>
    <w:rsid w:val="00AB7E96"/>
    <w:rsid w:val="00AC0014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0FF8"/>
    <w:rsid w:val="00AD1368"/>
    <w:rsid w:val="00AD1962"/>
    <w:rsid w:val="00AD1D88"/>
    <w:rsid w:val="00AD2B89"/>
    <w:rsid w:val="00AD3372"/>
    <w:rsid w:val="00AD3492"/>
    <w:rsid w:val="00AD3A8F"/>
    <w:rsid w:val="00AD44DD"/>
    <w:rsid w:val="00AD4A74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F066F"/>
    <w:rsid w:val="00AF0B70"/>
    <w:rsid w:val="00AF1186"/>
    <w:rsid w:val="00AF1702"/>
    <w:rsid w:val="00AF1B04"/>
    <w:rsid w:val="00AF23E5"/>
    <w:rsid w:val="00AF331C"/>
    <w:rsid w:val="00AF403D"/>
    <w:rsid w:val="00AF4201"/>
    <w:rsid w:val="00AF49E7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81F"/>
    <w:rsid w:val="00B01C93"/>
    <w:rsid w:val="00B0222C"/>
    <w:rsid w:val="00B02649"/>
    <w:rsid w:val="00B02922"/>
    <w:rsid w:val="00B02CB8"/>
    <w:rsid w:val="00B02D79"/>
    <w:rsid w:val="00B02DCB"/>
    <w:rsid w:val="00B02FA6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530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1EBC"/>
    <w:rsid w:val="00B226E8"/>
    <w:rsid w:val="00B22843"/>
    <w:rsid w:val="00B237D3"/>
    <w:rsid w:val="00B24C4B"/>
    <w:rsid w:val="00B2527B"/>
    <w:rsid w:val="00B27896"/>
    <w:rsid w:val="00B27FD8"/>
    <w:rsid w:val="00B3050B"/>
    <w:rsid w:val="00B30834"/>
    <w:rsid w:val="00B3167E"/>
    <w:rsid w:val="00B31FDC"/>
    <w:rsid w:val="00B320CE"/>
    <w:rsid w:val="00B3248E"/>
    <w:rsid w:val="00B32DCC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B0F"/>
    <w:rsid w:val="00B400E3"/>
    <w:rsid w:val="00B40AB6"/>
    <w:rsid w:val="00B40D1B"/>
    <w:rsid w:val="00B418CF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64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2D1"/>
    <w:rsid w:val="00B64313"/>
    <w:rsid w:val="00B647C6"/>
    <w:rsid w:val="00B64C75"/>
    <w:rsid w:val="00B64CC6"/>
    <w:rsid w:val="00B66385"/>
    <w:rsid w:val="00B66ABC"/>
    <w:rsid w:val="00B670FB"/>
    <w:rsid w:val="00B6760F"/>
    <w:rsid w:val="00B677F3"/>
    <w:rsid w:val="00B67AF0"/>
    <w:rsid w:val="00B713B1"/>
    <w:rsid w:val="00B71AD2"/>
    <w:rsid w:val="00B72A29"/>
    <w:rsid w:val="00B73049"/>
    <w:rsid w:val="00B7336B"/>
    <w:rsid w:val="00B741FE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5FA7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DED"/>
    <w:rsid w:val="00B94DF9"/>
    <w:rsid w:val="00B94ED4"/>
    <w:rsid w:val="00B95111"/>
    <w:rsid w:val="00B95129"/>
    <w:rsid w:val="00B955D3"/>
    <w:rsid w:val="00B95DD9"/>
    <w:rsid w:val="00B95FD4"/>
    <w:rsid w:val="00B96433"/>
    <w:rsid w:val="00B9663C"/>
    <w:rsid w:val="00B96DA5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834"/>
    <w:rsid w:val="00BA5A6B"/>
    <w:rsid w:val="00BA5AD8"/>
    <w:rsid w:val="00BA5C07"/>
    <w:rsid w:val="00BA5EEE"/>
    <w:rsid w:val="00BA6721"/>
    <w:rsid w:val="00BA6B32"/>
    <w:rsid w:val="00BA7053"/>
    <w:rsid w:val="00BA7B03"/>
    <w:rsid w:val="00BB0BA5"/>
    <w:rsid w:val="00BB150A"/>
    <w:rsid w:val="00BB1910"/>
    <w:rsid w:val="00BB1EC9"/>
    <w:rsid w:val="00BB21C1"/>
    <w:rsid w:val="00BB246F"/>
    <w:rsid w:val="00BB2CDC"/>
    <w:rsid w:val="00BB32ED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12B7"/>
    <w:rsid w:val="00BC1499"/>
    <w:rsid w:val="00BC1D44"/>
    <w:rsid w:val="00BC2565"/>
    <w:rsid w:val="00BC423F"/>
    <w:rsid w:val="00BC4C63"/>
    <w:rsid w:val="00BC514A"/>
    <w:rsid w:val="00BC5226"/>
    <w:rsid w:val="00BC5B26"/>
    <w:rsid w:val="00BC5CB7"/>
    <w:rsid w:val="00BC63ED"/>
    <w:rsid w:val="00BD06F6"/>
    <w:rsid w:val="00BD0798"/>
    <w:rsid w:val="00BD0DC8"/>
    <w:rsid w:val="00BD2269"/>
    <w:rsid w:val="00BD22CB"/>
    <w:rsid w:val="00BD30A4"/>
    <w:rsid w:val="00BD3571"/>
    <w:rsid w:val="00BD42D4"/>
    <w:rsid w:val="00BD4494"/>
    <w:rsid w:val="00BD45AE"/>
    <w:rsid w:val="00BD53AE"/>
    <w:rsid w:val="00BD55DC"/>
    <w:rsid w:val="00BD5747"/>
    <w:rsid w:val="00BD5C03"/>
    <w:rsid w:val="00BD5E31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5E"/>
    <w:rsid w:val="00BF6DAC"/>
    <w:rsid w:val="00BF71DF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107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20CC2"/>
    <w:rsid w:val="00C20CF8"/>
    <w:rsid w:val="00C21EB7"/>
    <w:rsid w:val="00C24ADE"/>
    <w:rsid w:val="00C25689"/>
    <w:rsid w:val="00C27004"/>
    <w:rsid w:val="00C2787E"/>
    <w:rsid w:val="00C27D3C"/>
    <w:rsid w:val="00C30D33"/>
    <w:rsid w:val="00C31171"/>
    <w:rsid w:val="00C321B0"/>
    <w:rsid w:val="00C335AC"/>
    <w:rsid w:val="00C341A0"/>
    <w:rsid w:val="00C34329"/>
    <w:rsid w:val="00C345F8"/>
    <w:rsid w:val="00C3506B"/>
    <w:rsid w:val="00C3554B"/>
    <w:rsid w:val="00C35692"/>
    <w:rsid w:val="00C35847"/>
    <w:rsid w:val="00C35D04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989"/>
    <w:rsid w:val="00C5619D"/>
    <w:rsid w:val="00C56229"/>
    <w:rsid w:val="00C562D6"/>
    <w:rsid w:val="00C570FA"/>
    <w:rsid w:val="00C57574"/>
    <w:rsid w:val="00C60404"/>
    <w:rsid w:val="00C6061F"/>
    <w:rsid w:val="00C61001"/>
    <w:rsid w:val="00C615DE"/>
    <w:rsid w:val="00C61C38"/>
    <w:rsid w:val="00C6224B"/>
    <w:rsid w:val="00C62AD7"/>
    <w:rsid w:val="00C62CF5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712AD"/>
    <w:rsid w:val="00C71326"/>
    <w:rsid w:val="00C72A56"/>
    <w:rsid w:val="00C72DB9"/>
    <w:rsid w:val="00C72FBC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7578"/>
    <w:rsid w:val="00C87787"/>
    <w:rsid w:val="00C87E62"/>
    <w:rsid w:val="00C901D6"/>
    <w:rsid w:val="00C90750"/>
    <w:rsid w:val="00C91800"/>
    <w:rsid w:val="00C92E9A"/>
    <w:rsid w:val="00C933B8"/>
    <w:rsid w:val="00C93811"/>
    <w:rsid w:val="00C938E2"/>
    <w:rsid w:val="00C93EFC"/>
    <w:rsid w:val="00C94D17"/>
    <w:rsid w:val="00C951B1"/>
    <w:rsid w:val="00C957AD"/>
    <w:rsid w:val="00C95D90"/>
    <w:rsid w:val="00C96067"/>
    <w:rsid w:val="00C96479"/>
    <w:rsid w:val="00C96FCB"/>
    <w:rsid w:val="00CA0254"/>
    <w:rsid w:val="00CA0557"/>
    <w:rsid w:val="00CA0A7F"/>
    <w:rsid w:val="00CA224A"/>
    <w:rsid w:val="00CA23D5"/>
    <w:rsid w:val="00CA2A71"/>
    <w:rsid w:val="00CA2D5B"/>
    <w:rsid w:val="00CA3C16"/>
    <w:rsid w:val="00CA42C9"/>
    <w:rsid w:val="00CA49EA"/>
    <w:rsid w:val="00CA4C6D"/>
    <w:rsid w:val="00CA5827"/>
    <w:rsid w:val="00CA58BF"/>
    <w:rsid w:val="00CA5E22"/>
    <w:rsid w:val="00CA5FE6"/>
    <w:rsid w:val="00CA63E4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22D"/>
    <w:rsid w:val="00CB5259"/>
    <w:rsid w:val="00CB64B1"/>
    <w:rsid w:val="00CB75A2"/>
    <w:rsid w:val="00CB7E4B"/>
    <w:rsid w:val="00CB7F58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702C"/>
    <w:rsid w:val="00CD7306"/>
    <w:rsid w:val="00CD74ED"/>
    <w:rsid w:val="00CD79D0"/>
    <w:rsid w:val="00CE0353"/>
    <w:rsid w:val="00CE0663"/>
    <w:rsid w:val="00CE0A55"/>
    <w:rsid w:val="00CE1971"/>
    <w:rsid w:val="00CE1A3A"/>
    <w:rsid w:val="00CE1A3C"/>
    <w:rsid w:val="00CE1A9B"/>
    <w:rsid w:val="00CE234F"/>
    <w:rsid w:val="00CE3046"/>
    <w:rsid w:val="00CE42E3"/>
    <w:rsid w:val="00CE457D"/>
    <w:rsid w:val="00CE4F0A"/>
    <w:rsid w:val="00CE5ADB"/>
    <w:rsid w:val="00CE5F62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A86"/>
    <w:rsid w:val="00CF3C91"/>
    <w:rsid w:val="00CF488E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6322"/>
    <w:rsid w:val="00D065A9"/>
    <w:rsid w:val="00D07AE6"/>
    <w:rsid w:val="00D1120F"/>
    <w:rsid w:val="00D11857"/>
    <w:rsid w:val="00D11DB8"/>
    <w:rsid w:val="00D12F66"/>
    <w:rsid w:val="00D13506"/>
    <w:rsid w:val="00D13682"/>
    <w:rsid w:val="00D1378E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C1D"/>
    <w:rsid w:val="00D21D70"/>
    <w:rsid w:val="00D21E20"/>
    <w:rsid w:val="00D21E8F"/>
    <w:rsid w:val="00D22433"/>
    <w:rsid w:val="00D22C1B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4BC"/>
    <w:rsid w:val="00D33B13"/>
    <w:rsid w:val="00D34260"/>
    <w:rsid w:val="00D34597"/>
    <w:rsid w:val="00D348F0"/>
    <w:rsid w:val="00D34F17"/>
    <w:rsid w:val="00D351DE"/>
    <w:rsid w:val="00D36A74"/>
    <w:rsid w:val="00D3750E"/>
    <w:rsid w:val="00D41023"/>
    <w:rsid w:val="00D41819"/>
    <w:rsid w:val="00D41ACC"/>
    <w:rsid w:val="00D436E5"/>
    <w:rsid w:val="00D4389D"/>
    <w:rsid w:val="00D43EF1"/>
    <w:rsid w:val="00D441BF"/>
    <w:rsid w:val="00D441E3"/>
    <w:rsid w:val="00D45331"/>
    <w:rsid w:val="00D45F5A"/>
    <w:rsid w:val="00D45FFE"/>
    <w:rsid w:val="00D475D0"/>
    <w:rsid w:val="00D47D5B"/>
    <w:rsid w:val="00D5137F"/>
    <w:rsid w:val="00D51BD6"/>
    <w:rsid w:val="00D545AC"/>
    <w:rsid w:val="00D54940"/>
    <w:rsid w:val="00D54C5B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16F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30F"/>
    <w:rsid w:val="00D646B5"/>
    <w:rsid w:val="00D6517C"/>
    <w:rsid w:val="00D6552A"/>
    <w:rsid w:val="00D65ECB"/>
    <w:rsid w:val="00D66827"/>
    <w:rsid w:val="00D6691B"/>
    <w:rsid w:val="00D66EF9"/>
    <w:rsid w:val="00D67638"/>
    <w:rsid w:val="00D67CA5"/>
    <w:rsid w:val="00D70AFA"/>
    <w:rsid w:val="00D70D5F"/>
    <w:rsid w:val="00D71CC1"/>
    <w:rsid w:val="00D7216B"/>
    <w:rsid w:val="00D723AC"/>
    <w:rsid w:val="00D724CF"/>
    <w:rsid w:val="00D72A80"/>
    <w:rsid w:val="00D7414D"/>
    <w:rsid w:val="00D7431E"/>
    <w:rsid w:val="00D74849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F6E"/>
    <w:rsid w:val="00D83FBA"/>
    <w:rsid w:val="00D840F5"/>
    <w:rsid w:val="00D849AA"/>
    <w:rsid w:val="00D85DD8"/>
    <w:rsid w:val="00D85F78"/>
    <w:rsid w:val="00D86232"/>
    <w:rsid w:val="00D862EF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60C"/>
    <w:rsid w:val="00DA2F81"/>
    <w:rsid w:val="00DA401C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CC1"/>
    <w:rsid w:val="00DB2D33"/>
    <w:rsid w:val="00DB381A"/>
    <w:rsid w:val="00DB4693"/>
    <w:rsid w:val="00DB5575"/>
    <w:rsid w:val="00DB5580"/>
    <w:rsid w:val="00DB5B69"/>
    <w:rsid w:val="00DB6222"/>
    <w:rsid w:val="00DB68DE"/>
    <w:rsid w:val="00DB6B73"/>
    <w:rsid w:val="00DB6C5F"/>
    <w:rsid w:val="00DB6DC8"/>
    <w:rsid w:val="00DB72B5"/>
    <w:rsid w:val="00DC0C94"/>
    <w:rsid w:val="00DC0E01"/>
    <w:rsid w:val="00DC15E3"/>
    <w:rsid w:val="00DC1A25"/>
    <w:rsid w:val="00DC21A1"/>
    <w:rsid w:val="00DC26FA"/>
    <w:rsid w:val="00DC2F10"/>
    <w:rsid w:val="00DC3483"/>
    <w:rsid w:val="00DC3B31"/>
    <w:rsid w:val="00DC4EBA"/>
    <w:rsid w:val="00DC576F"/>
    <w:rsid w:val="00DC58B7"/>
    <w:rsid w:val="00DC603D"/>
    <w:rsid w:val="00DC6DC2"/>
    <w:rsid w:val="00DC739A"/>
    <w:rsid w:val="00DC7D5F"/>
    <w:rsid w:val="00DC7DE7"/>
    <w:rsid w:val="00DD041E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7402"/>
    <w:rsid w:val="00DD7AB2"/>
    <w:rsid w:val="00DE0C37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2F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5A6"/>
    <w:rsid w:val="00E17902"/>
    <w:rsid w:val="00E17F93"/>
    <w:rsid w:val="00E20E3F"/>
    <w:rsid w:val="00E20EB3"/>
    <w:rsid w:val="00E21252"/>
    <w:rsid w:val="00E212FE"/>
    <w:rsid w:val="00E2206B"/>
    <w:rsid w:val="00E22D7A"/>
    <w:rsid w:val="00E2305E"/>
    <w:rsid w:val="00E236FD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D86"/>
    <w:rsid w:val="00E37174"/>
    <w:rsid w:val="00E37579"/>
    <w:rsid w:val="00E37FCD"/>
    <w:rsid w:val="00E406E1"/>
    <w:rsid w:val="00E407DF"/>
    <w:rsid w:val="00E40C4A"/>
    <w:rsid w:val="00E41142"/>
    <w:rsid w:val="00E417B6"/>
    <w:rsid w:val="00E41B46"/>
    <w:rsid w:val="00E41CD2"/>
    <w:rsid w:val="00E41DF3"/>
    <w:rsid w:val="00E42228"/>
    <w:rsid w:val="00E43556"/>
    <w:rsid w:val="00E44456"/>
    <w:rsid w:val="00E44DAE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3F00"/>
    <w:rsid w:val="00E5444C"/>
    <w:rsid w:val="00E54FFB"/>
    <w:rsid w:val="00E557FA"/>
    <w:rsid w:val="00E55DE4"/>
    <w:rsid w:val="00E55EBC"/>
    <w:rsid w:val="00E569F9"/>
    <w:rsid w:val="00E56C8D"/>
    <w:rsid w:val="00E5742D"/>
    <w:rsid w:val="00E600D3"/>
    <w:rsid w:val="00E60113"/>
    <w:rsid w:val="00E60116"/>
    <w:rsid w:val="00E60534"/>
    <w:rsid w:val="00E6091F"/>
    <w:rsid w:val="00E614DE"/>
    <w:rsid w:val="00E6163B"/>
    <w:rsid w:val="00E61951"/>
    <w:rsid w:val="00E61B7D"/>
    <w:rsid w:val="00E61CE2"/>
    <w:rsid w:val="00E62101"/>
    <w:rsid w:val="00E622B3"/>
    <w:rsid w:val="00E625D7"/>
    <w:rsid w:val="00E627A7"/>
    <w:rsid w:val="00E62D6E"/>
    <w:rsid w:val="00E63477"/>
    <w:rsid w:val="00E64648"/>
    <w:rsid w:val="00E64A3F"/>
    <w:rsid w:val="00E64C4A"/>
    <w:rsid w:val="00E65E06"/>
    <w:rsid w:val="00E667F5"/>
    <w:rsid w:val="00E67270"/>
    <w:rsid w:val="00E67ADC"/>
    <w:rsid w:val="00E67EF5"/>
    <w:rsid w:val="00E70411"/>
    <w:rsid w:val="00E70985"/>
    <w:rsid w:val="00E70D9C"/>
    <w:rsid w:val="00E70F9A"/>
    <w:rsid w:val="00E7118E"/>
    <w:rsid w:val="00E71C47"/>
    <w:rsid w:val="00E71E4A"/>
    <w:rsid w:val="00E724F4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766A6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EF4"/>
    <w:rsid w:val="00EC3661"/>
    <w:rsid w:val="00EC47FC"/>
    <w:rsid w:val="00EC5575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3F3"/>
    <w:rsid w:val="00F0352C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4FB7"/>
    <w:rsid w:val="00F254C3"/>
    <w:rsid w:val="00F25E3A"/>
    <w:rsid w:val="00F263C5"/>
    <w:rsid w:val="00F26B48"/>
    <w:rsid w:val="00F2761B"/>
    <w:rsid w:val="00F27B71"/>
    <w:rsid w:val="00F3055C"/>
    <w:rsid w:val="00F30793"/>
    <w:rsid w:val="00F30805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3F5"/>
    <w:rsid w:val="00F34530"/>
    <w:rsid w:val="00F34894"/>
    <w:rsid w:val="00F34FFA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1C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67F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278B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3B"/>
    <w:rsid w:val="00F75050"/>
    <w:rsid w:val="00F75BF4"/>
    <w:rsid w:val="00F75C83"/>
    <w:rsid w:val="00F76378"/>
    <w:rsid w:val="00F766BC"/>
    <w:rsid w:val="00F771A2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308C"/>
    <w:rsid w:val="00F936C6"/>
    <w:rsid w:val="00F936EB"/>
    <w:rsid w:val="00F93A4A"/>
    <w:rsid w:val="00F93B97"/>
    <w:rsid w:val="00F94445"/>
    <w:rsid w:val="00F94A96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BA6"/>
    <w:rsid w:val="00FA1C4D"/>
    <w:rsid w:val="00FA22A8"/>
    <w:rsid w:val="00FA2CC0"/>
    <w:rsid w:val="00FA3806"/>
    <w:rsid w:val="00FA3A22"/>
    <w:rsid w:val="00FA4181"/>
    <w:rsid w:val="00FA45BE"/>
    <w:rsid w:val="00FA46AD"/>
    <w:rsid w:val="00FA4C2C"/>
    <w:rsid w:val="00FA6616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EAB"/>
    <w:rsid w:val="00FB337E"/>
    <w:rsid w:val="00FB3C5A"/>
    <w:rsid w:val="00FB3D9E"/>
    <w:rsid w:val="00FB4F0F"/>
    <w:rsid w:val="00FB53F2"/>
    <w:rsid w:val="00FB607C"/>
    <w:rsid w:val="00FB640B"/>
    <w:rsid w:val="00FB6C8C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4BC9"/>
    <w:rsid w:val="00FC518D"/>
    <w:rsid w:val="00FC52B3"/>
    <w:rsid w:val="00FC539A"/>
    <w:rsid w:val="00FC5451"/>
    <w:rsid w:val="00FC57F5"/>
    <w:rsid w:val="00FC6786"/>
    <w:rsid w:val="00FC6EB2"/>
    <w:rsid w:val="00FC7567"/>
    <w:rsid w:val="00FC783D"/>
    <w:rsid w:val="00FC7E16"/>
    <w:rsid w:val="00FD0518"/>
    <w:rsid w:val="00FD189C"/>
    <w:rsid w:val="00FD1E46"/>
    <w:rsid w:val="00FD2D35"/>
    <w:rsid w:val="00FD342B"/>
    <w:rsid w:val="00FD3558"/>
    <w:rsid w:val="00FD3F76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5EC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3DBA"/>
    <w:rsid w:val="00FF4938"/>
    <w:rsid w:val="00FF4B1B"/>
    <w:rsid w:val="00FF581D"/>
    <w:rsid w:val="00FF5949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C70D791-6A16-43A7-B2B5-CF2A124FAD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36</TotalTime>
  <Pages>31</Pages>
  <Words>12603</Words>
  <Characters>71839</Characters>
  <Application>Microsoft Office Word</Application>
  <DocSecurity>0</DocSecurity>
  <Lines>598</Lines>
  <Paragraphs>16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842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684</cp:revision>
  <cp:lastPrinted>2016-05-16T10:47:00Z</cp:lastPrinted>
  <dcterms:created xsi:type="dcterms:W3CDTF">2015-09-07T23:01:00Z</dcterms:created>
  <dcterms:modified xsi:type="dcterms:W3CDTF">2016-05-22T01:53:00Z</dcterms:modified>
</cp:coreProperties>
</file>